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4B3B5" w14:textId="59C8DDF3" w:rsidR="00E46913" w:rsidRPr="00B25487" w:rsidRDefault="00E46913" w:rsidP="00B25487">
      <w:pPr>
        <w:rPr>
          <w:rStyle w:val="BookTitle"/>
        </w:rPr>
      </w:pPr>
      <w:bookmarkStart w:id="0" w:name="_Hlk484243661"/>
      <w:bookmarkEnd w:id="0"/>
      <w:r w:rsidRPr="00B25487">
        <w:rPr>
          <w:rStyle w:val="BookTitle"/>
        </w:rPr>
        <w:t xml:space="preserve">Chapter 1: </w:t>
      </w:r>
      <w:r w:rsidR="00D84485">
        <w:rPr>
          <w:rStyle w:val="BookTitle"/>
        </w:rPr>
        <w:t>Survey</w:t>
      </w:r>
      <w:r w:rsidRPr="00B25487">
        <w:rPr>
          <w:rStyle w:val="BookTitle"/>
        </w:rPr>
        <w:t xml:space="preserve"> of WICED Wi-Fi</w:t>
      </w:r>
      <w:bookmarkStart w:id="1" w:name="_GoBack"/>
      <w:bookmarkEnd w:id="1"/>
    </w:p>
    <w:p w14:paraId="7FD2B312" w14:textId="512CC4E8" w:rsidR="00B25487" w:rsidRDefault="00B25487" w:rsidP="00B25487">
      <w:r>
        <w:t>Time 1 Hour</w:t>
      </w:r>
    </w:p>
    <w:p w14:paraId="25637CF5" w14:textId="1AB6215E" w:rsidR="00E46913" w:rsidRDefault="008846B1" w:rsidP="00B25487">
      <w:r>
        <w:t>After completing C</w:t>
      </w:r>
      <w:r w:rsidR="00E46913">
        <w:t>hapter 1 (this cha</w:t>
      </w:r>
      <w:r w:rsidR="006254D6">
        <w:t>pter) you will understand a top-</w:t>
      </w:r>
      <w:r w:rsidR="00E46913">
        <w:t xml:space="preserve">level view of </w:t>
      </w:r>
      <w:proofErr w:type="gramStart"/>
      <w:r w:rsidR="00E46913">
        <w:t>all of</w:t>
      </w:r>
      <w:proofErr w:type="gramEnd"/>
      <w:r w:rsidR="00E46913">
        <w:t xml:space="preserve"> the components of the WICED ecosystem including the chips, modules, software, documentation, support infrastructure and development kits.  You will have WICED Studio installed and working on your computer and will understand how to program an existing project into a kit.</w:t>
      </w:r>
    </w:p>
    <w:p w14:paraId="7CB42492" w14:textId="162B205C" w:rsidR="00A8022F" w:rsidRDefault="00B25487">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A8022F">
        <w:rPr>
          <w:noProof/>
        </w:rPr>
        <w:t>1.1</w:t>
      </w:r>
      <w:r w:rsidR="00A8022F">
        <w:rPr>
          <w:rFonts w:asciiTheme="minorHAnsi" w:eastAsiaTheme="minorEastAsia" w:hAnsiTheme="minorHAnsi"/>
          <w:b w:val="0"/>
          <w:bCs w:val="0"/>
          <w:caps w:val="0"/>
          <w:noProof/>
        </w:rPr>
        <w:tab/>
      </w:r>
      <w:r w:rsidR="00A8022F">
        <w:rPr>
          <w:noProof/>
        </w:rPr>
        <w:t>Tour of WICED Studio SDK</w:t>
      </w:r>
      <w:r w:rsidR="00A8022F">
        <w:rPr>
          <w:noProof/>
        </w:rPr>
        <w:tab/>
      </w:r>
      <w:r w:rsidR="00A8022F">
        <w:rPr>
          <w:noProof/>
        </w:rPr>
        <w:fldChar w:fldCharType="begin"/>
      </w:r>
      <w:r w:rsidR="00A8022F">
        <w:rPr>
          <w:noProof/>
        </w:rPr>
        <w:instrText xml:space="preserve"> PAGEREF _Toc492907759 \h </w:instrText>
      </w:r>
      <w:r w:rsidR="00A8022F">
        <w:rPr>
          <w:noProof/>
        </w:rPr>
      </w:r>
      <w:r w:rsidR="00A8022F">
        <w:rPr>
          <w:noProof/>
        </w:rPr>
        <w:fldChar w:fldCharType="separate"/>
      </w:r>
      <w:r w:rsidR="006237A2">
        <w:rPr>
          <w:noProof/>
        </w:rPr>
        <w:t>2</w:t>
      </w:r>
      <w:r w:rsidR="00A8022F">
        <w:rPr>
          <w:noProof/>
        </w:rPr>
        <w:fldChar w:fldCharType="end"/>
      </w:r>
    </w:p>
    <w:p w14:paraId="25EBEF40" w14:textId="0202C619" w:rsidR="00A8022F" w:rsidRDefault="00A8022F">
      <w:pPr>
        <w:pStyle w:val="TOC2"/>
        <w:rPr>
          <w:rFonts w:asciiTheme="minorHAnsi" w:eastAsiaTheme="minorEastAsia" w:hAnsiTheme="minorHAnsi"/>
          <w:smallCaps w:val="0"/>
          <w:noProof/>
          <w:sz w:val="22"/>
        </w:rPr>
      </w:pPr>
      <w:r>
        <w:rPr>
          <w:noProof/>
        </w:rPr>
        <w:t>1.1.1 First Look</w:t>
      </w:r>
      <w:r>
        <w:rPr>
          <w:noProof/>
        </w:rPr>
        <w:tab/>
      </w:r>
      <w:r>
        <w:rPr>
          <w:noProof/>
        </w:rPr>
        <w:fldChar w:fldCharType="begin"/>
      </w:r>
      <w:r>
        <w:rPr>
          <w:noProof/>
        </w:rPr>
        <w:instrText xml:space="preserve"> PAGEREF _Toc492907760 \h </w:instrText>
      </w:r>
      <w:r>
        <w:rPr>
          <w:noProof/>
        </w:rPr>
      </w:r>
      <w:r>
        <w:rPr>
          <w:noProof/>
        </w:rPr>
        <w:fldChar w:fldCharType="separate"/>
      </w:r>
      <w:r w:rsidR="006237A2">
        <w:rPr>
          <w:noProof/>
        </w:rPr>
        <w:t>2</w:t>
      </w:r>
      <w:r>
        <w:rPr>
          <w:noProof/>
        </w:rPr>
        <w:fldChar w:fldCharType="end"/>
      </w:r>
    </w:p>
    <w:p w14:paraId="6746279D" w14:textId="3DCD23D2" w:rsidR="00A8022F" w:rsidRDefault="00A8022F">
      <w:pPr>
        <w:pStyle w:val="TOC2"/>
        <w:rPr>
          <w:rFonts w:asciiTheme="minorHAnsi" w:eastAsiaTheme="minorEastAsia" w:hAnsiTheme="minorHAnsi"/>
          <w:smallCaps w:val="0"/>
          <w:noProof/>
          <w:sz w:val="22"/>
        </w:rPr>
      </w:pPr>
      <w:r>
        <w:rPr>
          <w:noProof/>
        </w:rPr>
        <w:t>1.1.2 Project Explorer</w:t>
      </w:r>
      <w:r>
        <w:rPr>
          <w:noProof/>
        </w:rPr>
        <w:tab/>
      </w:r>
      <w:r>
        <w:rPr>
          <w:noProof/>
        </w:rPr>
        <w:fldChar w:fldCharType="begin"/>
      </w:r>
      <w:r>
        <w:rPr>
          <w:noProof/>
        </w:rPr>
        <w:instrText xml:space="preserve"> PAGEREF _Toc492907761 \h </w:instrText>
      </w:r>
      <w:r>
        <w:rPr>
          <w:noProof/>
        </w:rPr>
      </w:r>
      <w:r>
        <w:rPr>
          <w:noProof/>
        </w:rPr>
        <w:fldChar w:fldCharType="separate"/>
      </w:r>
      <w:r w:rsidR="006237A2">
        <w:rPr>
          <w:noProof/>
        </w:rPr>
        <w:t>4</w:t>
      </w:r>
      <w:r>
        <w:rPr>
          <w:noProof/>
        </w:rPr>
        <w:fldChar w:fldCharType="end"/>
      </w:r>
    </w:p>
    <w:p w14:paraId="096AA92D" w14:textId="2153AA49" w:rsidR="00A8022F" w:rsidRDefault="00A8022F">
      <w:pPr>
        <w:pStyle w:val="TOC1"/>
        <w:rPr>
          <w:rFonts w:asciiTheme="minorHAnsi" w:eastAsiaTheme="minorEastAsia" w:hAnsiTheme="minorHAnsi"/>
          <w:b w:val="0"/>
          <w:bCs w:val="0"/>
          <w:caps w:val="0"/>
          <w:noProof/>
        </w:rPr>
      </w:pPr>
      <w:r>
        <w:rPr>
          <w:noProof/>
        </w:rPr>
        <w:t>1.2</w:t>
      </w:r>
      <w:r>
        <w:rPr>
          <w:rFonts w:asciiTheme="minorHAnsi" w:eastAsiaTheme="minorEastAsia" w:hAnsiTheme="minorHAnsi"/>
          <w:b w:val="0"/>
          <w:bCs w:val="0"/>
          <w:caps w:val="0"/>
          <w:noProof/>
        </w:rPr>
        <w:tab/>
      </w:r>
      <w:r>
        <w:rPr>
          <w:noProof/>
        </w:rPr>
        <w:t>Tour of Documentation</w:t>
      </w:r>
      <w:r>
        <w:rPr>
          <w:noProof/>
        </w:rPr>
        <w:tab/>
      </w:r>
      <w:r>
        <w:rPr>
          <w:noProof/>
        </w:rPr>
        <w:fldChar w:fldCharType="begin"/>
      </w:r>
      <w:r>
        <w:rPr>
          <w:noProof/>
        </w:rPr>
        <w:instrText xml:space="preserve"> PAGEREF _Toc492907762 \h </w:instrText>
      </w:r>
      <w:r>
        <w:rPr>
          <w:noProof/>
        </w:rPr>
      </w:r>
      <w:r>
        <w:rPr>
          <w:noProof/>
        </w:rPr>
        <w:fldChar w:fldCharType="separate"/>
      </w:r>
      <w:r w:rsidR="006237A2">
        <w:rPr>
          <w:noProof/>
        </w:rPr>
        <w:t>7</w:t>
      </w:r>
      <w:r>
        <w:rPr>
          <w:noProof/>
        </w:rPr>
        <w:fldChar w:fldCharType="end"/>
      </w:r>
    </w:p>
    <w:p w14:paraId="5BE8CF7B" w14:textId="3F74D387" w:rsidR="00A8022F" w:rsidRDefault="00A8022F">
      <w:pPr>
        <w:pStyle w:val="TOC2"/>
        <w:rPr>
          <w:rFonts w:asciiTheme="minorHAnsi" w:eastAsiaTheme="minorEastAsia" w:hAnsiTheme="minorHAnsi"/>
          <w:smallCaps w:val="0"/>
          <w:noProof/>
          <w:sz w:val="22"/>
        </w:rPr>
      </w:pPr>
      <w:r>
        <w:rPr>
          <w:noProof/>
        </w:rPr>
        <w:t>1.1.3 In the SDK Workspace</w:t>
      </w:r>
      <w:r>
        <w:rPr>
          <w:noProof/>
        </w:rPr>
        <w:tab/>
      </w:r>
      <w:r>
        <w:rPr>
          <w:noProof/>
        </w:rPr>
        <w:fldChar w:fldCharType="begin"/>
      </w:r>
      <w:r>
        <w:rPr>
          <w:noProof/>
        </w:rPr>
        <w:instrText xml:space="preserve"> PAGEREF _Toc492907763 \h </w:instrText>
      </w:r>
      <w:r>
        <w:rPr>
          <w:noProof/>
        </w:rPr>
      </w:r>
      <w:r>
        <w:rPr>
          <w:noProof/>
        </w:rPr>
        <w:fldChar w:fldCharType="separate"/>
      </w:r>
      <w:r w:rsidR="006237A2">
        <w:rPr>
          <w:noProof/>
        </w:rPr>
        <w:t>7</w:t>
      </w:r>
      <w:r>
        <w:rPr>
          <w:noProof/>
        </w:rPr>
        <w:fldChar w:fldCharType="end"/>
      </w:r>
    </w:p>
    <w:p w14:paraId="0D6C7B00" w14:textId="602FAD50" w:rsidR="00A8022F" w:rsidRDefault="00A8022F">
      <w:pPr>
        <w:pStyle w:val="TOC2"/>
        <w:rPr>
          <w:rFonts w:asciiTheme="minorHAnsi" w:eastAsiaTheme="minorEastAsia" w:hAnsiTheme="minorHAnsi"/>
          <w:smallCaps w:val="0"/>
          <w:noProof/>
          <w:sz w:val="22"/>
        </w:rPr>
      </w:pPr>
      <w:r>
        <w:rPr>
          <w:noProof/>
        </w:rPr>
        <w:t>1.1.4 On the Web</w:t>
      </w:r>
      <w:r>
        <w:rPr>
          <w:noProof/>
        </w:rPr>
        <w:tab/>
      </w:r>
      <w:r>
        <w:rPr>
          <w:noProof/>
        </w:rPr>
        <w:fldChar w:fldCharType="begin"/>
      </w:r>
      <w:r>
        <w:rPr>
          <w:noProof/>
        </w:rPr>
        <w:instrText xml:space="preserve"> PAGEREF _Toc492907764 \h </w:instrText>
      </w:r>
      <w:r>
        <w:rPr>
          <w:noProof/>
        </w:rPr>
      </w:r>
      <w:r>
        <w:rPr>
          <w:noProof/>
        </w:rPr>
        <w:fldChar w:fldCharType="separate"/>
      </w:r>
      <w:r w:rsidR="006237A2">
        <w:rPr>
          <w:noProof/>
        </w:rPr>
        <w:t>7</w:t>
      </w:r>
      <w:r>
        <w:rPr>
          <w:noProof/>
        </w:rPr>
        <w:fldChar w:fldCharType="end"/>
      </w:r>
    </w:p>
    <w:p w14:paraId="15B77642" w14:textId="70EFA241" w:rsidR="00A8022F" w:rsidRDefault="00A8022F">
      <w:pPr>
        <w:pStyle w:val="TOC1"/>
        <w:rPr>
          <w:rFonts w:asciiTheme="minorHAnsi" w:eastAsiaTheme="minorEastAsia" w:hAnsiTheme="minorHAnsi"/>
          <w:b w:val="0"/>
          <w:bCs w:val="0"/>
          <w:caps w:val="0"/>
          <w:noProof/>
        </w:rPr>
      </w:pPr>
      <w:r>
        <w:rPr>
          <w:noProof/>
        </w:rPr>
        <w:t>1.3</w:t>
      </w:r>
      <w:r>
        <w:rPr>
          <w:rFonts w:asciiTheme="minorHAnsi" w:eastAsiaTheme="minorEastAsia" w:hAnsiTheme="minorHAnsi"/>
          <w:b w:val="0"/>
          <w:bCs w:val="0"/>
          <w:caps w:val="0"/>
          <w:noProof/>
        </w:rPr>
        <w:tab/>
      </w:r>
      <w:r>
        <w:rPr>
          <w:noProof/>
        </w:rPr>
        <w:t>Reporting Issues</w:t>
      </w:r>
      <w:r>
        <w:rPr>
          <w:noProof/>
        </w:rPr>
        <w:tab/>
      </w:r>
      <w:r>
        <w:rPr>
          <w:noProof/>
        </w:rPr>
        <w:fldChar w:fldCharType="begin"/>
      </w:r>
      <w:r>
        <w:rPr>
          <w:noProof/>
        </w:rPr>
        <w:instrText xml:space="preserve"> PAGEREF _Toc492907765 \h </w:instrText>
      </w:r>
      <w:r>
        <w:rPr>
          <w:noProof/>
        </w:rPr>
      </w:r>
      <w:r>
        <w:rPr>
          <w:noProof/>
        </w:rPr>
        <w:fldChar w:fldCharType="separate"/>
      </w:r>
      <w:r w:rsidR="006237A2">
        <w:rPr>
          <w:noProof/>
        </w:rPr>
        <w:t>9</w:t>
      </w:r>
      <w:r>
        <w:rPr>
          <w:noProof/>
        </w:rPr>
        <w:fldChar w:fldCharType="end"/>
      </w:r>
    </w:p>
    <w:p w14:paraId="3A4091DA" w14:textId="480075E1" w:rsidR="00A8022F" w:rsidRDefault="00A8022F">
      <w:pPr>
        <w:pStyle w:val="TOC1"/>
        <w:rPr>
          <w:rFonts w:asciiTheme="minorHAnsi" w:eastAsiaTheme="minorEastAsia" w:hAnsiTheme="minorHAnsi"/>
          <w:b w:val="0"/>
          <w:bCs w:val="0"/>
          <w:caps w:val="0"/>
          <w:noProof/>
        </w:rPr>
      </w:pPr>
      <w:r>
        <w:rPr>
          <w:noProof/>
        </w:rPr>
        <w:t>1.4</w:t>
      </w:r>
      <w:r>
        <w:rPr>
          <w:rFonts w:asciiTheme="minorHAnsi" w:eastAsiaTheme="minorEastAsia" w:hAnsiTheme="minorHAnsi"/>
          <w:b w:val="0"/>
          <w:bCs w:val="0"/>
          <w:caps w:val="0"/>
          <w:noProof/>
        </w:rPr>
        <w:tab/>
      </w:r>
      <w:r>
        <w:rPr>
          <w:noProof/>
        </w:rPr>
        <w:t>Tour of WICED SDK Structure</w:t>
      </w:r>
      <w:r>
        <w:rPr>
          <w:noProof/>
        </w:rPr>
        <w:tab/>
      </w:r>
      <w:r>
        <w:rPr>
          <w:noProof/>
        </w:rPr>
        <w:fldChar w:fldCharType="begin"/>
      </w:r>
      <w:r>
        <w:rPr>
          <w:noProof/>
        </w:rPr>
        <w:instrText xml:space="preserve"> PAGEREF _Toc492907766 \h </w:instrText>
      </w:r>
      <w:r>
        <w:rPr>
          <w:noProof/>
        </w:rPr>
      </w:r>
      <w:r>
        <w:rPr>
          <w:noProof/>
        </w:rPr>
        <w:fldChar w:fldCharType="separate"/>
      </w:r>
      <w:r w:rsidR="006237A2">
        <w:rPr>
          <w:noProof/>
        </w:rPr>
        <w:t>10</w:t>
      </w:r>
      <w:r>
        <w:rPr>
          <w:noProof/>
        </w:rPr>
        <w:fldChar w:fldCharType="end"/>
      </w:r>
    </w:p>
    <w:p w14:paraId="5A2823CC" w14:textId="0D8A325D" w:rsidR="00A8022F" w:rsidRDefault="00A8022F">
      <w:pPr>
        <w:pStyle w:val="TOC1"/>
        <w:rPr>
          <w:rFonts w:asciiTheme="minorHAnsi" w:eastAsiaTheme="minorEastAsia" w:hAnsiTheme="minorHAnsi"/>
          <w:b w:val="0"/>
          <w:bCs w:val="0"/>
          <w:caps w:val="0"/>
          <w:noProof/>
        </w:rPr>
      </w:pPr>
      <w:r>
        <w:rPr>
          <w:noProof/>
        </w:rPr>
        <w:t>1.5</w:t>
      </w:r>
      <w:r>
        <w:rPr>
          <w:rFonts w:asciiTheme="minorHAnsi" w:eastAsiaTheme="minorEastAsia" w:hAnsiTheme="minorHAnsi"/>
          <w:b w:val="0"/>
          <w:bCs w:val="0"/>
          <w:caps w:val="0"/>
          <w:noProof/>
        </w:rPr>
        <w:tab/>
      </w:r>
      <w:r>
        <w:rPr>
          <w:noProof/>
        </w:rPr>
        <w:t>Tour of Wi-Fi</w:t>
      </w:r>
      <w:r>
        <w:rPr>
          <w:noProof/>
        </w:rPr>
        <w:tab/>
      </w:r>
      <w:r>
        <w:rPr>
          <w:noProof/>
        </w:rPr>
        <w:fldChar w:fldCharType="begin"/>
      </w:r>
      <w:r>
        <w:rPr>
          <w:noProof/>
        </w:rPr>
        <w:instrText xml:space="preserve"> PAGEREF _Toc492907767 \h </w:instrText>
      </w:r>
      <w:r>
        <w:rPr>
          <w:noProof/>
        </w:rPr>
      </w:r>
      <w:r>
        <w:rPr>
          <w:noProof/>
        </w:rPr>
        <w:fldChar w:fldCharType="separate"/>
      </w:r>
      <w:r w:rsidR="006237A2">
        <w:rPr>
          <w:noProof/>
        </w:rPr>
        <w:t>10</w:t>
      </w:r>
      <w:r>
        <w:rPr>
          <w:noProof/>
        </w:rPr>
        <w:fldChar w:fldCharType="end"/>
      </w:r>
    </w:p>
    <w:p w14:paraId="50F22D83" w14:textId="60AE9A80" w:rsidR="00A8022F" w:rsidRDefault="00A8022F">
      <w:pPr>
        <w:pStyle w:val="TOC1"/>
        <w:rPr>
          <w:rFonts w:asciiTheme="minorHAnsi" w:eastAsiaTheme="minorEastAsia" w:hAnsiTheme="minorHAnsi"/>
          <w:b w:val="0"/>
          <w:bCs w:val="0"/>
          <w:caps w:val="0"/>
          <w:noProof/>
        </w:rPr>
      </w:pPr>
      <w:r>
        <w:rPr>
          <w:noProof/>
        </w:rPr>
        <w:t>1.6</w:t>
      </w:r>
      <w:r>
        <w:rPr>
          <w:rFonts w:asciiTheme="minorHAnsi" w:eastAsiaTheme="minorEastAsia" w:hAnsiTheme="minorHAnsi"/>
          <w:b w:val="0"/>
          <w:bCs w:val="0"/>
          <w:caps w:val="0"/>
          <w:noProof/>
        </w:rPr>
        <w:tab/>
      </w:r>
      <w:r>
        <w:rPr>
          <w:noProof/>
        </w:rPr>
        <w:t>Tour of Chips</w:t>
      </w:r>
      <w:r>
        <w:rPr>
          <w:noProof/>
        </w:rPr>
        <w:tab/>
      </w:r>
      <w:r>
        <w:rPr>
          <w:noProof/>
        </w:rPr>
        <w:fldChar w:fldCharType="begin"/>
      </w:r>
      <w:r>
        <w:rPr>
          <w:noProof/>
        </w:rPr>
        <w:instrText xml:space="preserve"> PAGEREF _Toc492907768 \h </w:instrText>
      </w:r>
      <w:r>
        <w:rPr>
          <w:noProof/>
        </w:rPr>
      </w:r>
      <w:r>
        <w:rPr>
          <w:noProof/>
        </w:rPr>
        <w:fldChar w:fldCharType="separate"/>
      </w:r>
      <w:r w:rsidR="006237A2">
        <w:rPr>
          <w:noProof/>
        </w:rPr>
        <w:t>11</w:t>
      </w:r>
      <w:r>
        <w:rPr>
          <w:noProof/>
        </w:rPr>
        <w:fldChar w:fldCharType="end"/>
      </w:r>
    </w:p>
    <w:p w14:paraId="75C8E3B6" w14:textId="6D84CF79" w:rsidR="00A8022F" w:rsidRDefault="00A8022F">
      <w:pPr>
        <w:pStyle w:val="TOC1"/>
        <w:rPr>
          <w:rFonts w:asciiTheme="minorHAnsi" w:eastAsiaTheme="minorEastAsia" w:hAnsiTheme="minorHAnsi"/>
          <w:b w:val="0"/>
          <w:bCs w:val="0"/>
          <w:caps w:val="0"/>
          <w:noProof/>
        </w:rPr>
      </w:pPr>
      <w:r>
        <w:rPr>
          <w:noProof/>
        </w:rPr>
        <w:t>1.7</w:t>
      </w:r>
      <w:r>
        <w:rPr>
          <w:rFonts w:asciiTheme="minorHAnsi" w:eastAsiaTheme="minorEastAsia" w:hAnsiTheme="minorHAnsi"/>
          <w:b w:val="0"/>
          <w:bCs w:val="0"/>
          <w:caps w:val="0"/>
          <w:noProof/>
        </w:rPr>
        <w:tab/>
      </w:r>
      <w:r>
        <w:rPr>
          <w:noProof/>
        </w:rPr>
        <w:t>Tour of Partners</w:t>
      </w:r>
      <w:r>
        <w:rPr>
          <w:noProof/>
        </w:rPr>
        <w:tab/>
      </w:r>
      <w:r>
        <w:rPr>
          <w:noProof/>
        </w:rPr>
        <w:fldChar w:fldCharType="begin"/>
      </w:r>
      <w:r>
        <w:rPr>
          <w:noProof/>
        </w:rPr>
        <w:instrText xml:space="preserve"> PAGEREF _Toc492907769 \h </w:instrText>
      </w:r>
      <w:r>
        <w:rPr>
          <w:noProof/>
        </w:rPr>
      </w:r>
      <w:r>
        <w:rPr>
          <w:noProof/>
        </w:rPr>
        <w:fldChar w:fldCharType="separate"/>
      </w:r>
      <w:r w:rsidR="006237A2">
        <w:rPr>
          <w:noProof/>
        </w:rPr>
        <w:t>12</w:t>
      </w:r>
      <w:r>
        <w:rPr>
          <w:noProof/>
        </w:rPr>
        <w:fldChar w:fldCharType="end"/>
      </w:r>
    </w:p>
    <w:p w14:paraId="36D4B740" w14:textId="0E76C3DB" w:rsidR="00A8022F" w:rsidRDefault="00A8022F">
      <w:pPr>
        <w:pStyle w:val="TOC1"/>
        <w:rPr>
          <w:rFonts w:asciiTheme="minorHAnsi" w:eastAsiaTheme="minorEastAsia" w:hAnsiTheme="minorHAnsi"/>
          <w:b w:val="0"/>
          <w:bCs w:val="0"/>
          <w:caps w:val="0"/>
          <w:noProof/>
        </w:rPr>
      </w:pPr>
      <w:r>
        <w:rPr>
          <w:noProof/>
        </w:rPr>
        <w:t>1.8</w:t>
      </w:r>
      <w:r>
        <w:rPr>
          <w:rFonts w:asciiTheme="minorHAnsi" w:eastAsiaTheme="minorEastAsia" w:hAnsiTheme="minorHAnsi"/>
          <w:b w:val="0"/>
          <w:bCs w:val="0"/>
          <w:caps w:val="0"/>
          <w:noProof/>
        </w:rPr>
        <w:tab/>
      </w:r>
      <w:r>
        <w:rPr>
          <w:noProof/>
        </w:rPr>
        <w:t>Tour of Development Kits</w:t>
      </w:r>
      <w:r>
        <w:rPr>
          <w:noProof/>
        </w:rPr>
        <w:tab/>
      </w:r>
      <w:r>
        <w:rPr>
          <w:noProof/>
        </w:rPr>
        <w:fldChar w:fldCharType="begin"/>
      </w:r>
      <w:r>
        <w:rPr>
          <w:noProof/>
        </w:rPr>
        <w:instrText xml:space="preserve"> PAGEREF _Toc492907770 \h </w:instrText>
      </w:r>
      <w:r>
        <w:rPr>
          <w:noProof/>
        </w:rPr>
      </w:r>
      <w:r>
        <w:rPr>
          <w:noProof/>
        </w:rPr>
        <w:fldChar w:fldCharType="separate"/>
      </w:r>
      <w:r w:rsidR="006237A2">
        <w:rPr>
          <w:noProof/>
        </w:rPr>
        <w:t>13</w:t>
      </w:r>
      <w:r>
        <w:rPr>
          <w:noProof/>
        </w:rPr>
        <w:fldChar w:fldCharType="end"/>
      </w:r>
    </w:p>
    <w:p w14:paraId="1986EF17" w14:textId="43A82A23" w:rsidR="00A8022F" w:rsidRDefault="00A8022F">
      <w:pPr>
        <w:pStyle w:val="TOC2"/>
        <w:rPr>
          <w:rFonts w:asciiTheme="minorHAnsi" w:eastAsiaTheme="minorEastAsia" w:hAnsiTheme="minorHAnsi"/>
          <w:smallCaps w:val="0"/>
          <w:noProof/>
          <w:sz w:val="22"/>
        </w:rPr>
      </w:pPr>
      <w:r>
        <w:rPr>
          <w:noProof/>
        </w:rPr>
        <w:t xml:space="preserve">1.1.5 </w:t>
      </w:r>
      <w:r w:rsidRPr="003B7031">
        <w:rPr>
          <w:noProof/>
          <w:color w:val="0000FF"/>
          <w:u w:val="single"/>
        </w:rPr>
        <w:t>Cypress CYW943907AEVAL1F</w:t>
      </w:r>
      <w:r>
        <w:rPr>
          <w:noProof/>
        </w:rPr>
        <w:tab/>
      </w:r>
      <w:r>
        <w:rPr>
          <w:noProof/>
        </w:rPr>
        <w:fldChar w:fldCharType="begin"/>
      </w:r>
      <w:r>
        <w:rPr>
          <w:noProof/>
        </w:rPr>
        <w:instrText xml:space="preserve"> PAGEREF _Toc492907771 \h </w:instrText>
      </w:r>
      <w:r>
        <w:rPr>
          <w:noProof/>
        </w:rPr>
      </w:r>
      <w:r>
        <w:rPr>
          <w:noProof/>
        </w:rPr>
        <w:fldChar w:fldCharType="separate"/>
      </w:r>
      <w:r w:rsidR="006237A2">
        <w:rPr>
          <w:noProof/>
        </w:rPr>
        <w:t>13</w:t>
      </w:r>
      <w:r>
        <w:rPr>
          <w:noProof/>
        </w:rPr>
        <w:fldChar w:fldCharType="end"/>
      </w:r>
    </w:p>
    <w:p w14:paraId="688EFADA" w14:textId="3E5AF3B9" w:rsidR="00A8022F" w:rsidRDefault="00A8022F">
      <w:pPr>
        <w:pStyle w:val="TOC2"/>
        <w:rPr>
          <w:rFonts w:asciiTheme="minorHAnsi" w:eastAsiaTheme="minorEastAsia" w:hAnsiTheme="minorHAnsi"/>
          <w:smallCaps w:val="0"/>
          <w:noProof/>
          <w:sz w:val="22"/>
        </w:rPr>
      </w:pPr>
      <w:r>
        <w:rPr>
          <w:noProof/>
        </w:rPr>
        <w:t xml:space="preserve">1.1.6 </w:t>
      </w:r>
      <w:r w:rsidRPr="003B7031">
        <w:rPr>
          <w:noProof/>
          <w:color w:val="0000FF"/>
          <w:u w:val="single"/>
        </w:rPr>
        <w:t>Cypress BCM94343WWCD1_EVB Evaluation and Development Kit</w:t>
      </w:r>
      <w:r>
        <w:rPr>
          <w:noProof/>
        </w:rPr>
        <w:tab/>
      </w:r>
      <w:r>
        <w:rPr>
          <w:noProof/>
        </w:rPr>
        <w:fldChar w:fldCharType="begin"/>
      </w:r>
      <w:r>
        <w:rPr>
          <w:noProof/>
        </w:rPr>
        <w:instrText xml:space="preserve"> PAGEREF _Toc492907772 \h </w:instrText>
      </w:r>
      <w:r>
        <w:rPr>
          <w:noProof/>
        </w:rPr>
      </w:r>
      <w:r>
        <w:rPr>
          <w:noProof/>
        </w:rPr>
        <w:fldChar w:fldCharType="separate"/>
      </w:r>
      <w:r w:rsidR="006237A2">
        <w:rPr>
          <w:noProof/>
        </w:rPr>
        <w:t>13</w:t>
      </w:r>
      <w:r>
        <w:rPr>
          <w:noProof/>
        </w:rPr>
        <w:fldChar w:fldCharType="end"/>
      </w:r>
    </w:p>
    <w:p w14:paraId="503A718F" w14:textId="6331F546" w:rsidR="00A8022F" w:rsidRDefault="00A8022F">
      <w:pPr>
        <w:pStyle w:val="TOC2"/>
        <w:rPr>
          <w:rFonts w:asciiTheme="minorHAnsi" w:eastAsiaTheme="minorEastAsia" w:hAnsiTheme="minorHAnsi"/>
          <w:smallCaps w:val="0"/>
          <w:noProof/>
          <w:sz w:val="22"/>
        </w:rPr>
      </w:pPr>
      <w:r>
        <w:rPr>
          <w:noProof/>
        </w:rPr>
        <w:t>1.1.7</w:t>
      </w:r>
      <w:r w:rsidRPr="003B7031">
        <w:rPr>
          <w:noProof/>
          <w:color w:val="0000FF"/>
          <w:u w:val="single"/>
        </w:rPr>
        <w:t xml:space="preserve"> Avnet BCM4343W IoT Starter Kit</w:t>
      </w:r>
      <w:r>
        <w:rPr>
          <w:noProof/>
        </w:rPr>
        <w:tab/>
      </w:r>
      <w:r>
        <w:rPr>
          <w:noProof/>
        </w:rPr>
        <w:fldChar w:fldCharType="begin"/>
      </w:r>
      <w:r>
        <w:rPr>
          <w:noProof/>
        </w:rPr>
        <w:instrText xml:space="preserve"> PAGEREF _Toc492907773 \h </w:instrText>
      </w:r>
      <w:r>
        <w:rPr>
          <w:noProof/>
        </w:rPr>
      </w:r>
      <w:r>
        <w:rPr>
          <w:noProof/>
        </w:rPr>
        <w:fldChar w:fldCharType="separate"/>
      </w:r>
      <w:r w:rsidR="006237A2">
        <w:rPr>
          <w:noProof/>
        </w:rPr>
        <w:t>13</w:t>
      </w:r>
      <w:r>
        <w:rPr>
          <w:noProof/>
        </w:rPr>
        <w:fldChar w:fldCharType="end"/>
      </w:r>
    </w:p>
    <w:p w14:paraId="6D235828" w14:textId="7DE8A36F" w:rsidR="00A8022F" w:rsidRDefault="00A8022F">
      <w:pPr>
        <w:pStyle w:val="TOC2"/>
        <w:rPr>
          <w:rFonts w:asciiTheme="minorHAnsi" w:eastAsiaTheme="minorEastAsia" w:hAnsiTheme="minorHAnsi"/>
          <w:smallCaps w:val="0"/>
          <w:noProof/>
          <w:sz w:val="22"/>
        </w:rPr>
      </w:pPr>
      <w:r>
        <w:rPr>
          <w:noProof/>
        </w:rPr>
        <w:t xml:space="preserve">1.1.8 </w:t>
      </w:r>
      <w:r w:rsidRPr="003B7031">
        <w:rPr>
          <w:noProof/>
          <w:color w:val="0000FF"/>
          <w:u w:val="single"/>
        </w:rPr>
        <w:t>Adafruit Feather</w:t>
      </w:r>
      <w:r>
        <w:rPr>
          <w:noProof/>
        </w:rPr>
        <w:tab/>
      </w:r>
      <w:r>
        <w:rPr>
          <w:noProof/>
        </w:rPr>
        <w:fldChar w:fldCharType="begin"/>
      </w:r>
      <w:r>
        <w:rPr>
          <w:noProof/>
        </w:rPr>
        <w:instrText xml:space="preserve"> PAGEREF _Toc492907774 \h </w:instrText>
      </w:r>
      <w:r>
        <w:rPr>
          <w:noProof/>
        </w:rPr>
      </w:r>
      <w:r>
        <w:rPr>
          <w:noProof/>
        </w:rPr>
        <w:fldChar w:fldCharType="separate"/>
      </w:r>
      <w:r w:rsidR="006237A2">
        <w:rPr>
          <w:noProof/>
        </w:rPr>
        <w:t>14</w:t>
      </w:r>
      <w:r>
        <w:rPr>
          <w:noProof/>
        </w:rPr>
        <w:fldChar w:fldCharType="end"/>
      </w:r>
    </w:p>
    <w:p w14:paraId="7FF9F53B" w14:textId="14575D23" w:rsidR="00A8022F" w:rsidRDefault="00A8022F">
      <w:pPr>
        <w:pStyle w:val="TOC2"/>
        <w:rPr>
          <w:rFonts w:asciiTheme="minorHAnsi" w:eastAsiaTheme="minorEastAsia" w:hAnsiTheme="minorHAnsi"/>
          <w:smallCaps w:val="0"/>
          <w:noProof/>
          <w:sz w:val="22"/>
        </w:rPr>
      </w:pPr>
      <w:r>
        <w:rPr>
          <w:noProof/>
        </w:rPr>
        <w:t>1.1.9</w:t>
      </w:r>
      <w:r w:rsidRPr="003B7031">
        <w:rPr>
          <w:noProof/>
          <w:color w:val="0000FF"/>
          <w:u w:val="single"/>
        </w:rPr>
        <w:t xml:space="preserve"> Electric Imp</w:t>
      </w:r>
      <w:r>
        <w:rPr>
          <w:noProof/>
        </w:rPr>
        <w:tab/>
      </w:r>
      <w:r>
        <w:rPr>
          <w:noProof/>
        </w:rPr>
        <w:fldChar w:fldCharType="begin"/>
      </w:r>
      <w:r>
        <w:rPr>
          <w:noProof/>
        </w:rPr>
        <w:instrText xml:space="preserve"> PAGEREF _Toc492907775 \h </w:instrText>
      </w:r>
      <w:r>
        <w:rPr>
          <w:noProof/>
        </w:rPr>
      </w:r>
      <w:r>
        <w:rPr>
          <w:noProof/>
        </w:rPr>
        <w:fldChar w:fldCharType="separate"/>
      </w:r>
      <w:r w:rsidR="006237A2">
        <w:rPr>
          <w:noProof/>
        </w:rPr>
        <w:t>14</w:t>
      </w:r>
      <w:r>
        <w:rPr>
          <w:noProof/>
        </w:rPr>
        <w:fldChar w:fldCharType="end"/>
      </w:r>
    </w:p>
    <w:p w14:paraId="3341DEA2" w14:textId="7783A46D" w:rsidR="00A8022F" w:rsidRDefault="00A8022F">
      <w:pPr>
        <w:pStyle w:val="TOC2"/>
        <w:rPr>
          <w:rFonts w:asciiTheme="minorHAnsi" w:eastAsiaTheme="minorEastAsia" w:hAnsiTheme="minorHAnsi"/>
          <w:smallCaps w:val="0"/>
          <w:noProof/>
          <w:sz w:val="22"/>
        </w:rPr>
      </w:pPr>
      <w:r>
        <w:rPr>
          <w:noProof/>
        </w:rPr>
        <w:t>1.1.10</w:t>
      </w:r>
      <w:r w:rsidRPr="003B7031">
        <w:rPr>
          <w:noProof/>
          <w:color w:val="0000FF"/>
          <w:u w:val="single"/>
        </w:rPr>
        <w:t xml:space="preserve"> Inventek</w:t>
      </w:r>
      <w:r>
        <w:rPr>
          <w:noProof/>
        </w:rPr>
        <w:tab/>
      </w:r>
      <w:r>
        <w:rPr>
          <w:noProof/>
        </w:rPr>
        <w:fldChar w:fldCharType="begin"/>
      </w:r>
      <w:r>
        <w:rPr>
          <w:noProof/>
        </w:rPr>
        <w:instrText xml:space="preserve"> PAGEREF _Toc492907776 \h </w:instrText>
      </w:r>
      <w:r>
        <w:rPr>
          <w:noProof/>
        </w:rPr>
      </w:r>
      <w:r>
        <w:rPr>
          <w:noProof/>
        </w:rPr>
        <w:fldChar w:fldCharType="separate"/>
      </w:r>
      <w:r w:rsidR="006237A2">
        <w:rPr>
          <w:noProof/>
        </w:rPr>
        <w:t>14</w:t>
      </w:r>
      <w:r>
        <w:rPr>
          <w:noProof/>
        </w:rPr>
        <w:fldChar w:fldCharType="end"/>
      </w:r>
    </w:p>
    <w:p w14:paraId="0106AC9F" w14:textId="2E159AEF" w:rsidR="00A8022F" w:rsidRDefault="00A8022F">
      <w:pPr>
        <w:pStyle w:val="TOC2"/>
        <w:rPr>
          <w:rFonts w:asciiTheme="minorHAnsi" w:eastAsiaTheme="minorEastAsia" w:hAnsiTheme="minorHAnsi"/>
          <w:smallCaps w:val="0"/>
          <w:noProof/>
          <w:sz w:val="22"/>
        </w:rPr>
      </w:pPr>
      <w:r>
        <w:rPr>
          <w:noProof/>
        </w:rPr>
        <w:t>1.1.11</w:t>
      </w:r>
      <w:r w:rsidRPr="003B7031">
        <w:rPr>
          <w:rFonts w:ascii="Helvetica" w:hAnsi="Helvetica" w:cs="Helvetica"/>
          <w:noProof/>
        </w:rPr>
        <w:t xml:space="preserve"> </w:t>
      </w:r>
      <w:r w:rsidRPr="003B7031">
        <w:rPr>
          <w:noProof/>
          <w:color w:val="0000FF"/>
          <w:u w:val="single"/>
        </w:rPr>
        <w:t>Particle Photon</w:t>
      </w:r>
      <w:r>
        <w:rPr>
          <w:noProof/>
        </w:rPr>
        <w:tab/>
      </w:r>
      <w:r>
        <w:rPr>
          <w:noProof/>
        </w:rPr>
        <w:fldChar w:fldCharType="begin"/>
      </w:r>
      <w:r>
        <w:rPr>
          <w:noProof/>
        </w:rPr>
        <w:instrText xml:space="preserve"> PAGEREF _Toc492907777 \h </w:instrText>
      </w:r>
      <w:r>
        <w:rPr>
          <w:noProof/>
        </w:rPr>
      </w:r>
      <w:r>
        <w:rPr>
          <w:noProof/>
        </w:rPr>
        <w:fldChar w:fldCharType="separate"/>
      </w:r>
      <w:r w:rsidR="006237A2">
        <w:rPr>
          <w:noProof/>
        </w:rPr>
        <w:t>15</w:t>
      </w:r>
      <w:r>
        <w:rPr>
          <w:noProof/>
        </w:rPr>
        <w:fldChar w:fldCharType="end"/>
      </w:r>
    </w:p>
    <w:p w14:paraId="7818F2FA" w14:textId="39B879F6" w:rsidR="00A8022F" w:rsidRDefault="00A8022F">
      <w:pPr>
        <w:pStyle w:val="TOC2"/>
        <w:rPr>
          <w:rFonts w:asciiTheme="minorHAnsi" w:eastAsiaTheme="minorEastAsia" w:hAnsiTheme="minorHAnsi"/>
          <w:smallCaps w:val="0"/>
          <w:noProof/>
          <w:sz w:val="22"/>
        </w:rPr>
      </w:pPr>
      <w:r>
        <w:rPr>
          <w:noProof/>
        </w:rPr>
        <w:t xml:space="preserve">1.1.12 </w:t>
      </w:r>
      <w:r w:rsidRPr="003B7031">
        <w:rPr>
          <w:noProof/>
          <w:color w:val="0000FF"/>
          <w:u w:val="single"/>
        </w:rPr>
        <w:t>SparkFun with Particle Photon Module</w:t>
      </w:r>
      <w:r>
        <w:rPr>
          <w:noProof/>
        </w:rPr>
        <w:tab/>
      </w:r>
      <w:r>
        <w:rPr>
          <w:noProof/>
        </w:rPr>
        <w:fldChar w:fldCharType="begin"/>
      </w:r>
      <w:r>
        <w:rPr>
          <w:noProof/>
        </w:rPr>
        <w:instrText xml:space="preserve"> PAGEREF _Toc492907778 \h </w:instrText>
      </w:r>
      <w:r>
        <w:rPr>
          <w:noProof/>
        </w:rPr>
      </w:r>
      <w:r>
        <w:rPr>
          <w:noProof/>
        </w:rPr>
        <w:fldChar w:fldCharType="separate"/>
      </w:r>
      <w:r w:rsidR="006237A2">
        <w:rPr>
          <w:noProof/>
        </w:rPr>
        <w:t>15</w:t>
      </w:r>
      <w:r>
        <w:rPr>
          <w:noProof/>
        </w:rPr>
        <w:fldChar w:fldCharType="end"/>
      </w:r>
    </w:p>
    <w:p w14:paraId="702E48E5" w14:textId="259474C9" w:rsidR="00A8022F" w:rsidRDefault="00A8022F">
      <w:pPr>
        <w:pStyle w:val="TOC1"/>
        <w:rPr>
          <w:rFonts w:asciiTheme="minorHAnsi" w:eastAsiaTheme="minorEastAsia" w:hAnsiTheme="minorHAnsi"/>
          <w:b w:val="0"/>
          <w:bCs w:val="0"/>
          <w:caps w:val="0"/>
          <w:noProof/>
        </w:rPr>
      </w:pPr>
      <w:r>
        <w:rPr>
          <w:noProof/>
        </w:rPr>
        <w:t>1.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492907779 \h </w:instrText>
      </w:r>
      <w:r>
        <w:rPr>
          <w:noProof/>
        </w:rPr>
      </w:r>
      <w:r>
        <w:rPr>
          <w:noProof/>
        </w:rPr>
        <w:fldChar w:fldCharType="separate"/>
      </w:r>
      <w:r w:rsidR="006237A2">
        <w:rPr>
          <w:noProof/>
        </w:rPr>
        <w:t>16</w:t>
      </w:r>
      <w:r>
        <w:rPr>
          <w:noProof/>
        </w:rPr>
        <w:fldChar w:fldCharType="end"/>
      </w:r>
    </w:p>
    <w:p w14:paraId="3AAF6A1C" w14:textId="7CE1EE3C" w:rsidR="00A8022F" w:rsidRDefault="00A8022F">
      <w:pPr>
        <w:pStyle w:val="TOC2"/>
        <w:rPr>
          <w:rFonts w:asciiTheme="minorHAnsi" w:eastAsiaTheme="minorEastAsia" w:hAnsiTheme="minorHAnsi"/>
          <w:smallCaps w:val="0"/>
          <w:noProof/>
          <w:sz w:val="22"/>
        </w:rPr>
      </w:pPr>
      <w:r>
        <w:rPr>
          <w:noProof/>
        </w:rPr>
        <w:t>Exercise - 1.1 Create a forum account</w:t>
      </w:r>
      <w:r>
        <w:rPr>
          <w:noProof/>
        </w:rPr>
        <w:tab/>
      </w:r>
      <w:r>
        <w:rPr>
          <w:noProof/>
        </w:rPr>
        <w:fldChar w:fldCharType="begin"/>
      </w:r>
      <w:r>
        <w:rPr>
          <w:noProof/>
        </w:rPr>
        <w:instrText xml:space="preserve"> PAGEREF _Toc492907780 \h </w:instrText>
      </w:r>
      <w:r>
        <w:rPr>
          <w:noProof/>
        </w:rPr>
      </w:r>
      <w:r>
        <w:rPr>
          <w:noProof/>
        </w:rPr>
        <w:fldChar w:fldCharType="separate"/>
      </w:r>
      <w:r w:rsidR="006237A2">
        <w:rPr>
          <w:noProof/>
        </w:rPr>
        <w:t>16</w:t>
      </w:r>
      <w:r>
        <w:rPr>
          <w:noProof/>
        </w:rPr>
        <w:fldChar w:fldCharType="end"/>
      </w:r>
    </w:p>
    <w:p w14:paraId="768683D1" w14:textId="2211732A" w:rsidR="00A8022F" w:rsidRDefault="00A8022F">
      <w:pPr>
        <w:pStyle w:val="TOC2"/>
        <w:rPr>
          <w:rFonts w:asciiTheme="minorHAnsi" w:eastAsiaTheme="minorEastAsia" w:hAnsiTheme="minorHAnsi"/>
          <w:smallCaps w:val="0"/>
          <w:noProof/>
          <w:sz w:val="22"/>
        </w:rPr>
      </w:pPr>
      <w:r>
        <w:rPr>
          <w:noProof/>
        </w:rPr>
        <w:t>Exercise - 1.2 Open the documentation</w:t>
      </w:r>
      <w:r>
        <w:rPr>
          <w:noProof/>
        </w:rPr>
        <w:tab/>
      </w:r>
      <w:r>
        <w:rPr>
          <w:noProof/>
        </w:rPr>
        <w:fldChar w:fldCharType="begin"/>
      </w:r>
      <w:r>
        <w:rPr>
          <w:noProof/>
        </w:rPr>
        <w:instrText xml:space="preserve"> PAGEREF _Toc492907781 \h </w:instrText>
      </w:r>
      <w:r>
        <w:rPr>
          <w:noProof/>
        </w:rPr>
      </w:r>
      <w:r>
        <w:rPr>
          <w:noProof/>
        </w:rPr>
        <w:fldChar w:fldCharType="separate"/>
      </w:r>
      <w:r w:rsidR="006237A2">
        <w:rPr>
          <w:noProof/>
        </w:rPr>
        <w:t>16</w:t>
      </w:r>
      <w:r>
        <w:rPr>
          <w:noProof/>
        </w:rPr>
        <w:fldChar w:fldCharType="end"/>
      </w:r>
    </w:p>
    <w:p w14:paraId="2772F71F" w14:textId="6F60B697" w:rsidR="00E46913" w:rsidRDefault="00B25487" w:rsidP="00B25487">
      <w:r>
        <w:fldChar w:fldCharType="end"/>
      </w:r>
    </w:p>
    <w:p w14:paraId="16825037" w14:textId="77777777" w:rsidR="00B25487" w:rsidRDefault="00B25487">
      <w:pPr>
        <w:rPr>
          <w:rFonts w:eastAsia="Times New Roman"/>
          <w:b/>
          <w:bCs/>
          <w:color w:val="1F4E79" w:themeColor="accent1" w:themeShade="80"/>
          <w:sz w:val="28"/>
          <w:szCs w:val="28"/>
          <w:highlight w:val="lightGray"/>
        </w:rPr>
      </w:pPr>
      <w:r>
        <w:rPr>
          <w:highlight w:val="lightGray"/>
        </w:rPr>
        <w:br w:type="page"/>
      </w:r>
    </w:p>
    <w:p w14:paraId="5666AA7E" w14:textId="4C676520" w:rsidR="00E46913" w:rsidRDefault="00D84485" w:rsidP="00B25487">
      <w:pPr>
        <w:pStyle w:val="Heading1"/>
      </w:pPr>
      <w:bookmarkStart w:id="2" w:name="_Toc492907759"/>
      <w:r>
        <w:lastRenderedPageBreak/>
        <w:t>Survey</w:t>
      </w:r>
      <w:r w:rsidR="00E46913">
        <w:t xml:space="preserve"> of WICED Studio SDK</w:t>
      </w:r>
      <w:bookmarkEnd w:id="2"/>
    </w:p>
    <w:p w14:paraId="3BA79584" w14:textId="4F2A2CDC" w:rsidR="00E46913" w:rsidRDefault="00E46913" w:rsidP="00C85AD6">
      <w:pPr>
        <w:pStyle w:val="Heading2"/>
      </w:pPr>
      <w:bookmarkStart w:id="3" w:name="_Ref473018303"/>
      <w:bookmarkStart w:id="4" w:name="_Toc492907760"/>
      <w:r>
        <w:t xml:space="preserve">First </w:t>
      </w:r>
      <w:r w:rsidRPr="00B25487">
        <w:t>Look</w:t>
      </w:r>
      <w:bookmarkEnd w:id="3"/>
      <w:bookmarkEnd w:id="4"/>
    </w:p>
    <w:p w14:paraId="271FB874" w14:textId="77777777" w:rsidR="00E46913" w:rsidRDefault="00E46913" w:rsidP="00B25487">
      <w:r>
        <w:t xml:space="preserve">The WICED software tool is called “WICED Studio” and it is based on Eclipse. </w:t>
      </w:r>
    </w:p>
    <w:p w14:paraId="06F40945" w14:textId="4B453839"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UserName&gt;</w:t>
      </w:r>
      <w:r>
        <w:rPr>
          <w:i/>
        </w:rPr>
        <w:t>/</w:t>
      </w:r>
      <w:r w:rsidRPr="00213205">
        <w:rPr>
          <w:i/>
        </w:rPr>
        <w:t>AppData</w:t>
      </w:r>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UserName&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r w:rsidR="00FB4066">
        <w:t>must</w:t>
      </w:r>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60800" behindDoc="0" locked="0" layoutInCell="1" allowOverlap="1" wp14:anchorId="08838913" wp14:editId="392E5E6B">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EF11FE" id="Rectangle 2" o:spid="_x0000_s1026" style="position:absolute;margin-left:110.15pt;margin-top:136.7pt;width:47.8pt;height:10.7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r>
        <w:rPr>
          <w:noProof/>
        </w:rPr>
        <w:drawing>
          <wp:inline distT="0" distB="0" distL="0" distR="0" wp14:anchorId="42E8F168" wp14:editId="7D820802">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pt" o:ole="">
            <v:imagedata r:id="rId9" o:title=""/>
          </v:shape>
          <o:OLEObject Type="Embed" ProgID="Visio.Drawing.11" ShapeID="_x0000_i1025" DrawAspect="Content" ObjectID="_1573474173" r:id="rId10"/>
        </w:object>
      </w:r>
    </w:p>
    <w:p w14:paraId="52AA4DD9" w14:textId="77777777" w:rsidR="00E46913" w:rsidRDefault="00E46913" w:rsidP="00B25487">
      <w:pPr>
        <w:keepNext/>
      </w:pPr>
      <w:r>
        <w:t>The major windows are:</w:t>
      </w:r>
    </w:p>
    <w:p w14:paraId="6A7968C1" w14:textId="77777777" w:rsidR="00E46913" w:rsidRDefault="00E46913" w:rsidP="00717E34">
      <w:pPr>
        <w:pStyle w:val="ListParagraph"/>
        <w:numPr>
          <w:ilvl w:val="0"/>
          <w:numId w:val="4"/>
        </w:numPr>
        <w:spacing w:after="120"/>
      </w:pPr>
      <w:r>
        <w:t>File Editor</w:t>
      </w:r>
    </w:p>
    <w:p w14:paraId="4EB495AB" w14:textId="77777777" w:rsidR="00E46913" w:rsidRDefault="00E46913" w:rsidP="00717E34">
      <w:pPr>
        <w:pStyle w:val="ListParagraph"/>
        <w:numPr>
          <w:ilvl w:val="0"/>
          <w:numId w:val="4"/>
        </w:numPr>
        <w:spacing w:after="120"/>
      </w:pPr>
      <w:r>
        <w:t>Project Explorer</w:t>
      </w:r>
    </w:p>
    <w:p w14:paraId="00DEADFF" w14:textId="77777777" w:rsidR="00E46913" w:rsidRDefault="00E46913" w:rsidP="00717E34">
      <w:pPr>
        <w:pStyle w:val="ListParagraph"/>
        <w:numPr>
          <w:ilvl w:val="0"/>
          <w:numId w:val="4"/>
        </w:numPr>
        <w:spacing w:after="120"/>
      </w:pPr>
      <w:r>
        <w:t>Make Target</w:t>
      </w:r>
    </w:p>
    <w:p w14:paraId="79C5C030" w14:textId="77777777" w:rsidR="00E46913" w:rsidRDefault="00E46913" w:rsidP="00717E34">
      <w:pPr>
        <w:pStyle w:val="ListParagraph"/>
        <w:numPr>
          <w:ilvl w:val="0"/>
          <w:numId w:val="4"/>
        </w:numPr>
        <w:spacing w:after="120"/>
      </w:pPr>
      <w:r>
        <w:t>Console</w:t>
      </w:r>
    </w:p>
    <w:p w14:paraId="326AE641" w14:textId="77777777" w:rsidR="00E46913" w:rsidRDefault="00E46913" w:rsidP="00717E34">
      <w:pPr>
        <w:pStyle w:val="ListParagraph"/>
        <w:numPr>
          <w:ilvl w:val="0"/>
          <w:numId w:val="4"/>
        </w:numPr>
        <w:spacing w:after="120"/>
      </w:pPr>
      <w:r>
        <w:t>Help</w:t>
      </w:r>
    </w:p>
    <w:p w14:paraId="4A101185" w14:textId="77777777" w:rsidR="00E46913" w:rsidRDefault="00E46913" w:rsidP="00B25487">
      <w:r>
        <w:t>If you close a window unintentionally, you can restore the original set of windows using the following procedure:</w:t>
      </w:r>
    </w:p>
    <w:p w14:paraId="657D0736" w14:textId="77777777" w:rsidR="00E46913" w:rsidRDefault="00E46913" w:rsidP="00717E34">
      <w:pPr>
        <w:pStyle w:val="ListParagraph"/>
        <w:numPr>
          <w:ilvl w:val="0"/>
          <w:numId w:val="5"/>
        </w:numPr>
        <w:spacing w:after="120"/>
      </w:pPr>
      <w:r>
        <w:t>Select Window &gt; Reset Perspective</w:t>
      </w:r>
    </w:p>
    <w:p w14:paraId="088A920A" w14:textId="77777777" w:rsidR="00E46913" w:rsidRDefault="00E46913" w:rsidP="00717E34">
      <w:pPr>
        <w:pStyle w:val="ListParagraph"/>
        <w:numPr>
          <w:ilvl w:val="1"/>
          <w:numId w:val="5"/>
        </w:numPr>
        <w:spacing w:after="120"/>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471140EE" w14:textId="77777777" w:rsidR="00E46913" w:rsidRDefault="00E46913" w:rsidP="00717E34">
      <w:pPr>
        <w:pStyle w:val="ListParagraph"/>
        <w:numPr>
          <w:ilvl w:val="0"/>
          <w:numId w:val="5"/>
        </w:numPr>
        <w:spacing w:after="120"/>
      </w:pPr>
      <w:r>
        <w:t>Select Window &gt; Show View &gt; Make Target</w:t>
      </w:r>
    </w:p>
    <w:p w14:paraId="7BF4C63F" w14:textId="77777777" w:rsidR="00E46913" w:rsidRDefault="00E46913" w:rsidP="00717E34">
      <w:pPr>
        <w:pStyle w:val="ListParagraph"/>
        <w:numPr>
          <w:ilvl w:val="0"/>
          <w:numId w:val="5"/>
        </w:numPr>
        <w:spacing w:after="120"/>
      </w:pPr>
      <w:r>
        <w:lastRenderedPageBreak/>
        <w:t>Select Window &gt; Show View &gt; Other… &gt; Help &gt; Help</w:t>
      </w:r>
    </w:p>
    <w:p w14:paraId="78664C47" w14:textId="77777777" w:rsidR="00E46913" w:rsidRPr="00833827" w:rsidRDefault="00E46913" w:rsidP="00717E34">
      <w:pPr>
        <w:pStyle w:val="ListParagraph"/>
        <w:numPr>
          <w:ilvl w:val="0"/>
          <w:numId w:val="5"/>
        </w:numPr>
        <w:spacing w:after="120"/>
      </w:pPr>
      <w:r>
        <w:t>Drag window edges or window tabs around as desired.</w:t>
      </w:r>
    </w:p>
    <w:p w14:paraId="0789477E" w14:textId="77777777" w:rsidR="00E46913" w:rsidRDefault="00E46913" w:rsidP="00C85AD6">
      <w:pPr>
        <w:pStyle w:val="Heading2"/>
      </w:pPr>
      <w:bookmarkStart w:id="5" w:name="_Toc492907761"/>
      <w:r>
        <w:t>Project Explorer</w:t>
      </w:r>
      <w:bookmarkEnd w:id="5"/>
    </w:p>
    <w:p w14:paraId="38885E74" w14:textId="77777777" w:rsidR="00E46913" w:rsidRDefault="00E46913" w:rsidP="00B25487">
      <w:r>
        <w:t xml:space="preserve">If you expand 43xxx_Wi-Fi from the Project Explorer window you will see the following: </w:t>
      </w:r>
    </w:p>
    <w:p w14:paraId="211D71C0" w14:textId="360D4A3B" w:rsidR="00E46913" w:rsidRPr="00FB1D8A" w:rsidRDefault="00E46913" w:rsidP="00CB0E99">
      <w:pPr>
        <w:jc w:val="center"/>
      </w:pPr>
      <w:r>
        <w:rPr>
          <w:noProof/>
        </w:rPr>
        <w:drawing>
          <wp:inline distT="0" distB="0" distL="0" distR="0" wp14:anchorId="007A1DC8" wp14:editId="67D5283E">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01A197FD" w14:textId="0A03FE90" w:rsidR="00E46913" w:rsidRDefault="00E46913" w:rsidP="00B25487">
      <w:r>
        <w:t>The README.txt file provides basic information about the SDK. This file is open by default in the editor window when the SDK is first opened. The file versio</w:t>
      </w:r>
      <w:r w:rsidR="00B5677D">
        <w:t>n.t</w:t>
      </w:r>
      <w:r>
        <w:t>xt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259F3D9E" w:rsidR="00E46913" w:rsidRDefault="00E46913" w:rsidP="00B25487">
      <w:r>
        <w:t xml:space="preserve">The </w:t>
      </w:r>
      <w:r w:rsidRPr="00647AAC">
        <w:rPr>
          <w:i/>
        </w:rPr>
        <w:t>apps</w:t>
      </w:r>
      <w:r>
        <w:t xml:space="preserve"> folder is where </w:t>
      </w:r>
      <w:r w:rsidR="003906BD">
        <w:t>all</w:t>
      </w:r>
      <w:r>
        <w:t xml:space="preserve"> the example projects reside as well as where you will put your own projects. The SDK Workspace includes a wealth of example projects. These are broken into categories by folder name. A few of the useful ones are:</w:t>
      </w:r>
    </w:p>
    <w:p w14:paraId="76A67649" w14:textId="47151A5A" w:rsidR="00E46913" w:rsidRDefault="00E46913" w:rsidP="00717E34">
      <w:pPr>
        <w:pStyle w:val="ListParagraph"/>
        <w:numPr>
          <w:ilvl w:val="0"/>
          <w:numId w:val="6"/>
        </w:numPr>
        <w:spacing w:after="120"/>
      </w:pPr>
      <w:r>
        <w:rPr>
          <w:i/>
        </w:rPr>
        <w:t>snip</w:t>
      </w:r>
      <w:r>
        <w:t xml:space="preserve">: </w:t>
      </w:r>
      <w:r w:rsidR="003906BD">
        <w:t>S</w:t>
      </w:r>
      <w:r>
        <w:t xml:space="preserve">hort examples that typically demonstrate one feature. For example: </w:t>
      </w:r>
    </w:p>
    <w:p w14:paraId="6B14D8AF" w14:textId="77777777" w:rsidR="00E46913" w:rsidRDefault="00E46913" w:rsidP="00717E34">
      <w:pPr>
        <w:pStyle w:val="ListParagraph"/>
        <w:numPr>
          <w:ilvl w:val="1"/>
          <w:numId w:val="6"/>
        </w:numPr>
        <w:spacing w:after="120"/>
      </w:pPr>
      <w:r w:rsidRPr="00B81951">
        <w:rPr>
          <w:i/>
        </w:rPr>
        <w:t>snip</w:t>
      </w:r>
      <w:r w:rsidRPr="00C878D7">
        <w:rPr>
          <w:i/>
        </w:rPr>
        <w:t>/</w:t>
      </w:r>
      <w:proofErr w:type="spellStart"/>
      <w:r w:rsidRPr="00B81951">
        <w:rPr>
          <w:i/>
        </w:rPr>
        <w:t>gpio</w:t>
      </w:r>
      <w:proofErr w:type="spellEnd"/>
      <w:r>
        <w:t xml:space="preserve"> demonstrates GPIO use by reading buttons and blinking LEDs.</w:t>
      </w:r>
    </w:p>
    <w:p w14:paraId="19C9AFAE" w14:textId="77777777" w:rsidR="00E46913" w:rsidRDefault="00E46913" w:rsidP="00717E34">
      <w:pPr>
        <w:pStyle w:val="ListParagraph"/>
        <w:numPr>
          <w:ilvl w:val="1"/>
          <w:numId w:val="6"/>
        </w:numPr>
        <w:spacing w:after="12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30A21716" w:rsidR="00E46913" w:rsidRDefault="00E46913" w:rsidP="00717E34">
      <w:pPr>
        <w:pStyle w:val="ListParagraph"/>
        <w:numPr>
          <w:ilvl w:val="0"/>
          <w:numId w:val="6"/>
        </w:numPr>
        <w:spacing w:after="120"/>
      </w:pPr>
      <w:r>
        <w:rPr>
          <w:i/>
        </w:rPr>
        <w:t>d</w:t>
      </w:r>
      <w:r w:rsidRPr="00CA1031">
        <w:rPr>
          <w:i/>
        </w:rPr>
        <w:t>emo</w:t>
      </w:r>
      <w:r>
        <w:t xml:space="preserve">: </w:t>
      </w:r>
      <w:r w:rsidR="003906BD">
        <w:t>M</w:t>
      </w:r>
      <w:r>
        <w:t>ore complex and complete demonstrations. For example:</w:t>
      </w:r>
    </w:p>
    <w:p w14:paraId="7439580D" w14:textId="77777777" w:rsidR="00E46913" w:rsidRDefault="00E46913" w:rsidP="00717E34">
      <w:pPr>
        <w:pStyle w:val="ListParagraph"/>
        <w:numPr>
          <w:ilvl w:val="1"/>
          <w:numId w:val="6"/>
        </w:numPr>
        <w:spacing w:after="120"/>
      </w:pPr>
      <w:r>
        <w:rPr>
          <w:i/>
        </w:rPr>
        <w:t>demo/</w:t>
      </w:r>
      <w:proofErr w:type="spellStart"/>
      <w:r>
        <w:rPr>
          <w:i/>
        </w:rPr>
        <w:t>temp_control</w:t>
      </w:r>
      <w:proofErr w:type="spellEnd"/>
      <w:r>
        <w:t xml:space="preserve"> demonstrates an application for controlling and reporting temperatures.</w:t>
      </w:r>
    </w:p>
    <w:p w14:paraId="56F3D0B3" w14:textId="77777777" w:rsidR="00E46913" w:rsidRDefault="00E46913" w:rsidP="00717E34">
      <w:pPr>
        <w:pStyle w:val="ListParagraph"/>
        <w:numPr>
          <w:ilvl w:val="1"/>
          <w:numId w:val="6"/>
        </w:numPr>
        <w:spacing w:after="120"/>
      </w:pPr>
      <w:r>
        <w:rPr>
          <w:i/>
        </w:rPr>
        <w:t>demo/</w:t>
      </w:r>
      <w:proofErr w:type="spellStart"/>
      <w:r>
        <w:rPr>
          <w:i/>
        </w:rPr>
        <w:t>bt_smartbridge</w:t>
      </w:r>
      <w:proofErr w:type="spellEnd"/>
      <w:r>
        <w:t xml:space="preserve"> demonstrates a Bluetooth to Wi-Fi bridge.</w:t>
      </w:r>
    </w:p>
    <w:p w14:paraId="629A451B" w14:textId="16910FE3" w:rsidR="00E46913" w:rsidRDefault="00E46913" w:rsidP="00717E34">
      <w:pPr>
        <w:pStyle w:val="ListParagraph"/>
        <w:numPr>
          <w:ilvl w:val="0"/>
          <w:numId w:val="6"/>
        </w:numPr>
        <w:spacing w:after="120"/>
      </w:pPr>
      <w:r>
        <w:rPr>
          <w:i/>
        </w:rPr>
        <w:t>test</w:t>
      </w:r>
      <w:r>
        <w:t xml:space="preserve">: </w:t>
      </w:r>
      <w:r w:rsidR="003906BD">
        <w:t xml:space="preserve">Test and utility </w:t>
      </w:r>
      <w:proofErr w:type="spellStart"/>
      <w:proofErr w:type="gramStart"/>
      <w:r w:rsidR="003906BD">
        <w:t>programs.</w:t>
      </w:r>
      <w:r>
        <w:t>For</w:t>
      </w:r>
      <w:proofErr w:type="spellEnd"/>
      <w:proofErr w:type="gramEnd"/>
      <w:r>
        <w:t xml:space="preserve"> example:</w:t>
      </w:r>
    </w:p>
    <w:p w14:paraId="535A1418" w14:textId="25879263" w:rsidR="00E46913" w:rsidRPr="00EB3FCA" w:rsidRDefault="00E46913" w:rsidP="00717E34">
      <w:pPr>
        <w:pStyle w:val="ListParagraph"/>
        <w:numPr>
          <w:ilvl w:val="1"/>
          <w:numId w:val="6"/>
        </w:numPr>
        <w:spacing w:after="120"/>
      </w:pPr>
      <w:r>
        <w:rPr>
          <w:i/>
        </w:rPr>
        <w:t>test/</w:t>
      </w:r>
      <w:r w:rsidRPr="00551451">
        <w:rPr>
          <w:i/>
        </w:rPr>
        <w:t>console</w:t>
      </w:r>
      <w:r>
        <w:t xml:space="preserve"> provides a console application on a terminal window. Type “help” in the console for a list of all supported commands</w:t>
      </w:r>
      <w:r w:rsidR="00C26608">
        <w:t xml:space="preserve"> such as scanning for and connecting </w:t>
      </w:r>
      <w:r w:rsidR="00C43986">
        <w:t xml:space="preserve">to </w:t>
      </w:r>
      <w:r w:rsidR="00C26608">
        <w:t>Wi</w:t>
      </w:r>
      <w:r w:rsidR="00481ECC">
        <w:noBreakHyphen/>
      </w:r>
      <w:r w:rsidR="00C26608">
        <w:t>Fi access points</w:t>
      </w:r>
      <w:r>
        <w:t>.</w:t>
      </w:r>
    </w:p>
    <w:p w14:paraId="41C1BD27" w14:textId="77777777" w:rsidR="00E46913" w:rsidRDefault="00E46913" w:rsidP="00B25487">
      <w:pPr>
        <w:pStyle w:val="Heading3"/>
      </w:pPr>
      <w:r>
        <w:lastRenderedPageBreak/>
        <w:t>Doc</w:t>
      </w:r>
    </w:p>
    <w:p w14:paraId="4082523E" w14:textId="77777777" w:rsidR="00E46913" w:rsidRDefault="00E46913" w:rsidP="00B25487">
      <w:r>
        <w:t xml:space="preserve">The doc folder contains the documentation for the SDK Workspace. Of </w:t>
      </w:r>
      <w:proofErr w:type="gramStart"/>
      <w:r>
        <w:t>particular interest</w:t>
      </w:r>
      <w:proofErr w:type="gramEnd"/>
      <w:r>
        <w:t xml:space="preserve"> is the API.html file which documents all of the WICED API functions. It is usually easier to use that file if you open it in a web browser of your choice rather than from inside WICED Studio. You can do this from WICED Studio by right clicking on API.html and choosing “Open With &gt; System Editor”. Depending on your web browser and settings, you may have to tell it to allow ActiveX controls to see the menus.</w:t>
      </w:r>
    </w:p>
    <w:p w14:paraId="6299DC87" w14:textId="656328CC" w:rsidR="00E46913" w:rsidRDefault="00E46913" w:rsidP="00B25487">
      <w:r>
        <w:t>The first window you will see when you open the API.html file is shown below. You can e</w:t>
      </w:r>
      <w:r w:rsidR="00656EF0">
        <w:t>nter search strings in the box in the upper-right corner</w:t>
      </w:r>
      <w:r>
        <w:t>. The list will filter dynamically as you type. For example, if you enter “</w:t>
      </w:r>
      <w:proofErr w:type="spellStart"/>
      <w:r>
        <w:t>wiced_gpio</w:t>
      </w:r>
      <w:proofErr w:type="spellEnd"/>
      <w:r>
        <w:t xml:space="preserve">”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drawing>
          <wp:inline distT="0" distB="0" distL="0" distR="0" wp14:anchorId="7775C144" wp14:editId="7B8444D6">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177F19CE" w14:textId="77777777" w:rsidR="00E46913" w:rsidRDefault="00E46913" w:rsidP="00B25487">
      <w:pPr>
        <w:pStyle w:val="Heading3"/>
      </w:pPr>
      <w:r>
        <w:lastRenderedPageBreak/>
        <w:t>Platforms</w:t>
      </w:r>
    </w:p>
    <w:p w14:paraId="020DB960" w14:textId="77777777" w:rsidR="00E46913" w:rsidRPr="00EB3FCA" w:rsidRDefault="00E46913" w:rsidP="00B25487">
      <w:r>
        <w:t xml:space="preserve">The platforms folder contains information on different kits (i.e. hardware platforms). These files are necessary </w:t>
      </w:r>
      <w:proofErr w:type="gramStart"/>
      <w:r>
        <w:t>in order to</w:t>
      </w:r>
      <w:proofErr w:type="gramEnd"/>
      <w:r>
        <w:t xml:space="preserve"> program a given project into specific hardware. In our case, the kit we are using is called CYW943907AEVAL1F. That kit has a platform folder, but since we are also using a shield attached 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1EA84F3D" w14:textId="5FB7A888" w:rsidR="00E46913" w:rsidRPr="00EB3FCA" w:rsidRDefault="00E46913" w:rsidP="00B25487">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proofErr w:type="spellStart"/>
      <w:r w:rsidRPr="00853918">
        <w:rPr>
          <w:i/>
        </w:rPr>
        <w:t>https_server</w:t>
      </w:r>
      <w:proofErr w:type="spellEnd"/>
      <w:r>
        <w:t>. As another example, security certificates also go in the resources folder.</w:t>
      </w:r>
    </w:p>
    <w:p w14:paraId="39F492F4" w14:textId="77777777" w:rsidR="00E46913" w:rsidRDefault="00E46913" w:rsidP="00B25487">
      <w:pPr>
        <w:rPr>
          <w:rFonts w:ascii="Cambria" w:eastAsia="Times New Roman" w:hAnsi="Cambria"/>
          <w:b/>
          <w:bCs/>
          <w:color w:val="4F81BD"/>
        </w:rPr>
      </w:pPr>
      <w:r>
        <w:br w:type="page"/>
      </w:r>
    </w:p>
    <w:p w14:paraId="76B67287" w14:textId="668DF5EE" w:rsidR="00E46913" w:rsidRDefault="00E46913" w:rsidP="00B25487">
      <w:pPr>
        <w:pStyle w:val="Heading1"/>
      </w:pPr>
      <w:bookmarkStart w:id="6" w:name="_Toc492907762"/>
      <w:r>
        <w:lastRenderedPageBreak/>
        <w:t>Tour of Documentation</w:t>
      </w:r>
      <w:bookmarkEnd w:id="6"/>
    </w:p>
    <w:p w14:paraId="5054A7B8" w14:textId="0159226C" w:rsidR="00E46913" w:rsidRDefault="00E46913" w:rsidP="00C85AD6">
      <w:pPr>
        <w:pStyle w:val="Heading2"/>
      </w:pPr>
      <w:bookmarkStart w:id="7" w:name="_Toc492907763"/>
      <w:r>
        <w:t>In the SDK Workspace</w:t>
      </w:r>
      <w:bookmarkEnd w:id="7"/>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3F20938D">
            <wp:extent cx="2406326" cy="25959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3752" cy="260396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C85AD6">
      <w:pPr>
        <w:pStyle w:val="Heading2"/>
      </w:pPr>
      <w:bookmarkStart w:id="8" w:name="_Toc492907764"/>
      <w:r>
        <w:t>On the Web</w:t>
      </w:r>
      <w:bookmarkEnd w:id="8"/>
    </w:p>
    <w:p w14:paraId="0A13D43F" w14:textId="508EE5BE" w:rsidR="00E46913" w:rsidRDefault="00E46913" w:rsidP="00B25487">
      <w:r>
        <w:t>Navigating to “</w:t>
      </w:r>
      <w:hyperlink r:id="rId14" w:history="1">
        <w:r w:rsidRPr="00260B00">
          <w:rPr>
            <w:rStyle w:val="Hyperlink"/>
          </w:rPr>
          <w:t>www.cypress.com</w:t>
        </w:r>
      </w:hyperlink>
      <w:r>
        <w:t xml:space="preserve"> &gt; Design Support &gt; Community” will take you to the following site (the direct link is </w:t>
      </w:r>
      <w:hyperlink r:id="rId15" w:history="1">
        <w:r w:rsidRPr="00260B00">
          <w:rPr>
            <w:rStyle w:val="Hyperlink"/>
          </w:rPr>
          <w:t>https://community.cypress.com/welcome</w:t>
        </w:r>
      </w:hyperlink>
      <w:r>
        <w:t>):</w:t>
      </w:r>
    </w:p>
    <w:p w14:paraId="35C2207F" w14:textId="6125EECD" w:rsidR="00E46913" w:rsidRDefault="000F7AE9" w:rsidP="00B25487">
      <w:pPr>
        <w:jc w:val="center"/>
      </w:pPr>
      <w:r>
        <w:rPr>
          <w:noProof/>
        </w:rPr>
        <w:drawing>
          <wp:inline distT="0" distB="0" distL="0" distR="0" wp14:anchorId="07471427" wp14:editId="6C3B3AF3">
            <wp:extent cx="4598229" cy="240670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16145" cy="2416078"/>
                    </a:xfrm>
                    <a:prstGeom prst="rect">
                      <a:avLst/>
                    </a:prstGeom>
                  </pic:spPr>
                </pic:pic>
              </a:graphicData>
            </a:graphic>
          </wp:inline>
        </w:drawing>
      </w:r>
    </w:p>
    <w:p w14:paraId="73657709" w14:textId="707E25D4" w:rsidR="00E46913" w:rsidRDefault="00E46913" w:rsidP="00B25487">
      <w:r>
        <w:lastRenderedPageBreak/>
        <w:t xml:space="preserve">Clicking on </w:t>
      </w:r>
      <w:r w:rsidR="000F7AE9">
        <w:t>the Wireless</w:t>
      </w:r>
      <w:r>
        <w:t xml:space="preserve"> </w:t>
      </w:r>
      <w:r w:rsidR="000F7AE9">
        <w:t xml:space="preserve">icon and then the WICED Studio icon </w:t>
      </w:r>
      <w:r>
        <w:t>will take you to the community page as shown below. From this page, you can download WICED Studio, purchase kits, search for answers, ask questions, etc.</w:t>
      </w:r>
    </w:p>
    <w:p w14:paraId="16947860" w14:textId="265CB70D" w:rsidR="00E46913" w:rsidRPr="00B14634" w:rsidRDefault="000F7AE9" w:rsidP="00B25487">
      <w:pPr>
        <w:jc w:val="center"/>
      </w:pPr>
      <w:r>
        <w:rPr>
          <w:noProof/>
        </w:rPr>
        <w:drawing>
          <wp:inline distT="0" distB="0" distL="0" distR="0" wp14:anchorId="4DE73B7F" wp14:editId="56C938DA">
            <wp:extent cx="5943600" cy="54267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42671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25487">
      <w:pPr>
        <w:pStyle w:val="Heading1"/>
      </w:pPr>
      <w:bookmarkStart w:id="9" w:name="_Toc492907765"/>
      <w:r>
        <w:lastRenderedPageBreak/>
        <w:t>Reporting Issues</w:t>
      </w:r>
      <w:bookmarkEnd w:id="9"/>
    </w:p>
    <w:p w14:paraId="12042DEE" w14:textId="77777777" w:rsidR="00E46913" w:rsidRDefault="00E46913" w:rsidP="00B25487">
      <w:r>
        <w:t>If you find an issue in WICED Studio (bug, missing or confusing documentation, enhancement request), please use a “JIRA” to report it:</w:t>
      </w:r>
    </w:p>
    <w:p w14:paraId="4562B91C" w14:textId="1510976C" w:rsidR="00E46913" w:rsidRDefault="00621EDB" w:rsidP="00B25487">
      <w:hyperlink r:id="rId18" w:history="1">
        <w:r w:rsidR="00E46913" w:rsidRPr="00C40270">
          <w:rPr>
            <w:rStyle w:val="Hyperlink"/>
          </w:rPr>
          <w:t>jira.cypress.com</w:t>
        </w:r>
      </w:hyperlink>
    </w:p>
    <w:p w14:paraId="7764431B" w14:textId="3B12F096" w:rsidR="00E46913" w:rsidRPr="00CF050B" w:rsidRDefault="00E46913" w:rsidP="00B25487">
      <w:r>
        <w:t>Click on Create to start submitting a JIRA. Use the project type of SW-WICED and fill in as many details as you can to report the issue.</w:t>
      </w:r>
      <w:r w:rsidR="00D62CFA">
        <w:t xml:space="preserve"> If you are reporting an issue with a kit, use “K</w:t>
      </w:r>
      <w:r w:rsidR="00C90C9E">
        <w:t>ITS:</w:t>
      </w:r>
      <w:r w:rsidR="00D62CFA">
        <w:t>” as a prefix to the summary.</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663872" behindDoc="0" locked="0" layoutInCell="1" allowOverlap="1" wp14:anchorId="32241821" wp14:editId="2DBE6AF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C05A873" id="Rectangle: Rounded Corners 20" o:spid="_x0000_s1026" style="position:absolute;margin-left:105.75pt;margin-top:53.4pt;width:135pt;height:20.2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62848" behindDoc="0" locked="0" layoutInCell="1" allowOverlap="1" wp14:anchorId="7D19D89F" wp14:editId="63983EA0">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1538B80" id="Rectangle: Rounded Corners 18" o:spid="_x0000_s1026" style="position:absolute;margin-left:226.5pt;margin-top:1.65pt;width:32.25pt;height:20.25pt;z-index:2516628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r>
        <w:rPr>
          <w:noProof/>
        </w:rPr>
        <w:drawing>
          <wp:inline distT="0" distB="0" distL="0" distR="0" wp14:anchorId="62A76B7F" wp14:editId="4BD3CC24">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25487">
      <w:pPr>
        <w:pStyle w:val="Heading1"/>
      </w:pPr>
      <w:bookmarkStart w:id="10" w:name="_Toc492907766"/>
      <w:r>
        <w:lastRenderedPageBreak/>
        <w:t>Tour of WICED SDK Structure</w:t>
      </w:r>
      <w:bookmarkEnd w:id="10"/>
    </w:p>
    <w:p w14:paraId="13C45E15" w14:textId="77777777" w:rsidR="00E46913" w:rsidRPr="00127356" w:rsidRDefault="00E46913" w:rsidP="00B25487">
      <w:r w:rsidRPr="00127356">
        <w:rPr>
          <w:noProof/>
        </w:rPr>
        <w:drawing>
          <wp:inline distT="0" distB="0" distL="0" distR="0" wp14:anchorId="174B553A" wp14:editId="401144DF">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6F59F942" w14:textId="77777777" w:rsidR="00E46913" w:rsidRDefault="00E46913" w:rsidP="00B25487">
      <w:pPr>
        <w:pStyle w:val="Heading1"/>
      </w:pPr>
      <w:bookmarkStart w:id="11" w:name="_Toc492907767"/>
      <w:r>
        <w:t>Tour of Wi-Fi</w:t>
      </w:r>
      <w:bookmarkEnd w:id="11"/>
      <w:r>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proofErr w:type="spellStart"/>
            <w:r>
              <w:rPr>
                <w:b/>
              </w:rPr>
              <w:t>Mbits</w:t>
            </w:r>
            <w:proofErr w:type="spellEnd"/>
            <w:r>
              <w:rPr>
                <w:b/>
              </w:rPr>
              <w:t>/s</w:t>
            </w:r>
          </w:p>
        </w:tc>
        <w:tc>
          <w:tcPr>
            <w:tcW w:w="662" w:type="dxa"/>
            <w:vAlign w:val="center"/>
          </w:tcPr>
          <w:p w14:paraId="324FD21C" w14:textId="77777777" w:rsidR="00E46913" w:rsidRDefault="00E46913" w:rsidP="00B25487">
            <w:pPr>
              <w:jc w:val="center"/>
              <w:rPr>
                <w:b/>
              </w:rPr>
            </w:pPr>
            <w:r>
              <w:rPr>
                <w:b/>
              </w:rPr>
              <w:t>Freq</w:t>
            </w:r>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388DC534" w:rsidR="00E46913" w:rsidRDefault="00621EDB" w:rsidP="00B25487">
            <w:hyperlink r:id="rId21" w:history="1">
              <w:r w:rsidR="00E46913" w:rsidRPr="0098674F">
                <w:rPr>
                  <w:rStyle w:val="Hyperlink"/>
                </w:rPr>
                <w:t>802.11b</w:t>
              </w:r>
            </w:hyperlink>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31D333DC" w:rsidR="00E46913" w:rsidRDefault="00621EDB" w:rsidP="00B25487">
            <w:hyperlink r:id="rId22" w:history="1">
              <w:r w:rsidR="00E46913" w:rsidRPr="0098674F">
                <w:rPr>
                  <w:rStyle w:val="Hyperlink"/>
                </w:rPr>
                <w:t>802.11a</w:t>
              </w:r>
            </w:hyperlink>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0E793BD8" w:rsidR="00E46913" w:rsidRDefault="00621EDB" w:rsidP="00B25487">
            <w:hyperlink r:id="rId23" w:history="1">
              <w:r w:rsidR="00E46913" w:rsidRPr="0098674F">
                <w:rPr>
                  <w:rStyle w:val="Hyperlink"/>
                </w:rPr>
                <w:t>802.11g</w:t>
              </w:r>
            </w:hyperlink>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5BF9746E" w:rsidR="00E46913" w:rsidRDefault="00621EDB" w:rsidP="00B25487">
            <w:hyperlink r:id="rId24" w:history="1">
              <w:r w:rsidR="00E46913" w:rsidRPr="0098674F">
                <w:rPr>
                  <w:rStyle w:val="Hyperlink"/>
                </w:rPr>
                <w:t>802.11n</w:t>
              </w:r>
            </w:hyperlink>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0BF48B30" w:rsidR="00E46913" w:rsidRDefault="00621EDB" w:rsidP="00B25487">
            <w:hyperlink r:id="rId25" w:history="1">
              <w:r w:rsidR="00E46913" w:rsidRPr="00EB1C66">
                <w:rPr>
                  <w:rStyle w:val="Hyperlink"/>
                </w:rPr>
                <w:t>802</w:t>
              </w:r>
              <w:r w:rsidR="00E46913" w:rsidRPr="00EB1C66">
                <w:rPr>
                  <w:rStyle w:val="Hyperlink"/>
                </w:rPr>
                <w:t>.</w:t>
              </w:r>
              <w:r w:rsidR="00E46913" w:rsidRPr="00EB1C66">
                <w:rPr>
                  <w:rStyle w:val="Hyperlink"/>
                </w:rPr>
                <w:t>1</w:t>
              </w:r>
              <w:r w:rsidR="00E46913" w:rsidRPr="00EB1C66">
                <w:rPr>
                  <w:rStyle w:val="Hyperlink"/>
                </w:rPr>
                <w:t>1</w:t>
              </w:r>
              <w:r w:rsidR="00E46913" w:rsidRPr="00EB1C66">
                <w:rPr>
                  <w:rStyle w:val="Hyperlink"/>
                </w:rPr>
                <w:t>ac</w:t>
              </w:r>
            </w:hyperlink>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r w:rsidR="000F7AE9" w14:paraId="3D34F437" w14:textId="77777777" w:rsidTr="00B25487">
        <w:tc>
          <w:tcPr>
            <w:tcW w:w="1243" w:type="dxa"/>
          </w:tcPr>
          <w:p w14:paraId="638BE5B9" w14:textId="0830193F" w:rsidR="000F7AE9" w:rsidRDefault="000F7AE9" w:rsidP="00B25487">
            <w:r>
              <w:t>802.11ax</w:t>
            </w:r>
          </w:p>
        </w:tc>
        <w:tc>
          <w:tcPr>
            <w:tcW w:w="992" w:type="dxa"/>
          </w:tcPr>
          <w:p w14:paraId="08F8C759" w14:textId="5CA26988" w:rsidR="000F7AE9" w:rsidRDefault="000F7AE9" w:rsidP="00B25487">
            <w:pPr>
              <w:jc w:val="center"/>
            </w:pPr>
            <w:r>
              <w:t>10,000</w:t>
            </w:r>
          </w:p>
        </w:tc>
        <w:tc>
          <w:tcPr>
            <w:tcW w:w="662" w:type="dxa"/>
          </w:tcPr>
          <w:p w14:paraId="243A2FB7" w14:textId="77777777" w:rsidR="000F7AE9" w:rsidRDefault="000F7AE9" w:rsidP="00B25487">
            <w:pPr>
              <w:jc w:val="center"/>
            </w:pPr>
            <w:r>
              <w:t>2.4</w:t>
            </w:r>
          </w:p>
          <w:p w14:paraId="4B044C57" w14:textId="105EFA86" w:rsidR="000F7AE9" w:rsidRDefault="000F7AE9" w:rsidP="00B25487">
            <w:pPr>
              <w:jc w:val="center"/>
            </w:pPr>
            <w:r>
              <w:t>5</w:t>
            </w:r>
          </w:p>
        </w:tc>
        <w:tc>
          <w:tcPr>
            <w:tcW w:w="720" w:type="dxa"/>
          </w:tcPr>
          <w:p w14:paraId="7EF1897B" w14:textId="77777777" w:rsidR="000F7AE9" w:rsidRDefault="000F7AE9" w:rsidP="00B25487">
            <w:pPr>
              <w:jc w:val="center"/>
            </w:pPr>
          </w:p>
        </w:tc>
        <w:tc>
          <w:tcPr>
            <w:tcW w:w="1058" w:type="dxa"/>
          </w:tcPr>
          <w:p w14:paraId="2549967C" w14:textId="77777777" w:rsidR="000F7AE9" w:rsidRDefault="000F7AE9" w:rsidP="000F7AE9">
            <w:pPr>
              <w:jc w:val="center"/>
            </w:pPr>
            <w:r>
              <w:t>20</w:t>
            </w:r>
          </w:p>
          <w:p w14:paraId="131EE2D9" w14:textId="77777777" w:rsidR="000F7AE9" w:rsidRDefault="000F7AE9" w:rsidP="000F7AE9">
            <w:pPr>
              <w:jc w:val="center"/>
            </w:pPr>
            <w:r>
              <w:t>40</w:t>
            </w:r>
          </w:p>
          <w:p w14:paraId="22F16378" w14:textId="77777777" w:rsidR="000F7AE9" w:rsidRDefault="000F7AE9" w:rsidP="000F7AE9">
            <w:pPr>
              <w:jc w:val="center"/>
            </w:pPr>
            <w:r>
              <w:t>80</w:t>
            </w:r>
          </w:p>
          <w:p w14:paraId="133438C2" w14:textId="2181B4C2" w:rsidR="000F7AE9" w:rsidRDefault="000F7AE9" w:rsidP="000F7AE9">
            <w:pPr>
              <w:jc w:val="center"/>
            </w:pPr>
            <w:r>
              <w:t>160</w:t>
            </w:r>
          </w:p>
        </w:tc>
        <w:tc>
          <w:tcPr>
            <w:tcW w:w="862" w:type="dxa"/>
          </w:tcPr>
          <w:p w14:paraId="557234BB" w14:textId="377C6A0E" w:rsidR="000F7AE9" w:rsidRDefault="000F7AE9" w:rsidP="00B25487">
            <w:pPr>
              <w:jc w:val="center"/>
            </w:pPr>
            <w:r>
              <w:t>4x4</w:t>
            </w:r>
          </w:p>
        </w:tc>
        <w:tc>
          <w:tcPr>
            <w:tcW w:w="3908" w:type="dxa"/>
          </w:tcPr>
          <w:p w14:paraId="195DC400" w14:textId="77777777" w:rsidR="000F7AE9" w:rsidRDefault="000F7AE9" w:rsidP="00B25487"/>
        </w:tc>
      </w:tr>
    </w:tbl>
    <w:p w14:paraId="1D45FD04" w14:textId="77777777" w:rsidR="00E46913" w:rsidRDefault="00E46913" w:rsidP="00E85ADF">
      <w:pPr>
        <w:pStyle w:val="Heading1"/>
        <w:pageBreakBefore/>
      </w:pPr>
      <w:bookmarkStart w:id="12" w:name="_Toc492907768"/>
      <w:r>
        <w:lastRenderedPageBreak/>
        <w:t>Tour of Chips</w:t>
      </w:r>
      <w:bookmarkEnd w:id="12"/>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77777777" w:rsidR="00E46913" w:rsidRPr="00F304D3" w:rsidRDefault="00E46913" w:rsidP="00B25487">
            <w:r w:rsidRPr="00F304D3">
              <w:rPr>
                <w:bCs/>
              </w:rPr>
              <w:t>BCM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77777777" w:rsidR="00E46913" w:rsidRPr="00F304D3" w:rsidRDefault="00E46913" w:rsidP="00B25487">
            <w:r w:rsidRPr="00F304D3">
              <w:rPr>
                <w:bCs/>
              </w:rPr>
              <w:t>BCM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77777777" w:rsidR="00E46913" w:rsidRPr="00F304D3" w:rsidRDefault="00E46913" w:rsidP="00B25487">
            <w:r w:rsidRPr="00F304D3">
              <w:rPr>
                <w:bCs/>
              </w:rPr>
              <w:t>BCM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77777777" w:rsidR="00E46913" w:rsidRPr="00F304D3" w:rsidRDefault="00E46913" w:rsidP="00B25487">
            <w:pPr>
              <w:numPr>
                <w:ilvl w:val="0"/>
                <w:numId w:val="18"/>
              </w:numPr>
            </w:pPr>
            <w:r w:rsidRPr="00F304D3">
              <w:rPr>
                <w:bCs/>
              </w:rPr>
              <w:t>BT4.1/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77777777" w:rsidR="00E46913" w:rsidRPr="00F304D3" w:rsidRDefault="00E46913" w:rsidP="00B25487">
            <w:r w:rsidRPr="00F304D3">
              <w:rPr>
                <w:bCs/>
              </w:rPr>
              <w:t>BCM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77777777" w:rsidR="00E46913" w:rsidRPr="00F304D3" w:rsidRDefault="00E46913" w:rsidP="00B25487">
            <w:r w:rsidRPr="00F304D3">
              <w:rPr>
                <w:bCs/>
              </w:rPr>
              <w:t>BCM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77777777" w:rsidR="00E46913" w:rsidRDefault="00E46913" w:rsidP="00B25487">
            <w:r w:rsidRPr="00F304D3">
              <w:rPr>
                <w:bCs/>
              </w:rPr>
              <w:t>BCM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w:t>
            </w:r>
            <w:proofErr w:type="gramStart"/>
            <w:r w:rsidRPr="00F304D3">
              <w:rPr>
                <w:bCs/>
              </w:rPr>
              <w:t>GHz ,</w:t>
            </w:r>
            <w:proofErr w:type="gramEnd"/>
            <w:r w:rsidRPr="00F304D3">
              <w:rPr>
                <w:bCs/>
              </w:rPr>
              <w:t xml:space="preserve">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7777777" w:rsidR="00E46913" w:rsidRPr="00F304D3" w:rsidRDefault="00E46913" w:rsidP="00B25487">
            <w:r w:rsidRPr="00F304D3">
              <w:rPr>
                <w:bCs/>
              </w:rPr>
              <w:t>BCM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77777777" w:rsidR="00E46913" w:rsidRPr="00F304D3" w:rsidRDefault="00E46913" w:rsidP="00B25487">
            <w:pPr>
              <w:numPr>
                <w:ilvl w:val="0"/>
                <w:numId w:val="22"/>
              </w:numPr>
            </w:pPr>
            <w:r w:rsidRPr="00F304D3">
              <w:rPr>
                <w:bCs/>
              </w:rPr>
              <w:t>SOC w/ 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25487">
      <w:pPr>
        <w:pStyle w:val="Heading1"/>
      </w:pPr>
      <w:bookmarkStart w:id="13" w:name="_Toc492907769"/>
      <w:r>
        <w:lastRenderedPageBreak/>
        <w:t>Tour of Partners</w:t>
      </w:r>
      <w:bookmarkEnd w:id="13"/>
    </w:p>
    <w:p w14:paraId="28C81DF3" w14:textId="77777777" w:rsidR="00E46913" w:rsidRDefault="00E46913" w:rsidP="00B25487">
      <w:r w:rsidRPr="007753C1">
        <w:rPr>
          <w:noProof/>
        </w:rPr>
        <w:drawing>
          <wp:inline distT="0" distB="0" distL="0" distR="0" wp14:anchorId="718BFEB1" wp14:editId="4B7541F7">
            <wp:extent cx="5772647" cy="3558566"/>
            <wp:effectExtent l="0" t="0" r="0" b="381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4997" cy="3560015"/>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55EDA67A">
            <wp:extent cx="5628721" cy="3220278"/>
            <wp:effectExtent l="0" t="0" r="0" b="0"/>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0312" cy="3221188"/>
                    </a:xfrm>
                    <a:prstGeom prst="rect">
                      <a:avLst/>
                    </a:prstGeom>
                  </pic:spPr>
                </pic:pic>
              </a:graphicData>
            </a:graphic>
          </wp:inline>
        </w:drawing>
      </w:r>
    </w:p>
    <w:p w14:paraId="30CD92A0" w14:textId="77777777" w:rsidR="00E46913" w:rsidRDefault="00E46913" w:rsidP="00B25487">
      <w:r>
        <w:t>An IoT Selector Guide including partner modules available can be found in the Community at:</w:t>
      </w:r>
    </w:p>
    <w:p w14:paraId="597ECB15" w14:textId="3F8C6124" w:rsidR="00E46913" w:rsidRDefault="00621EDB" w:rsidP="00B25487">
      <w:hyperlink r:id="rId28" w:history="1">
        <w:r w:rsidR="00E46913">
          <w:rPr>
            <w:rStyle w:val="Hyperlink"/>
          </w:rPr>
          <w:t>https://community.cypress.com/docs/DOC-3021</w:t>
        </w:r>
      </w:hyperlink>
      <w:r w:rsidR="00E46913">
        <w:br w:type="page"/>
      </w:r>
    </w:p>
    <w:p w14:paraId="7041BEFD" w14:textId="77777777" w:rsidR="00E46913" w:rsidRDefault="00E46913" w:rsidP="00B25487">
      <w:pPr>
        <w:pStyle w:val="Heading1"/>
      </w:pPr>
      <w:bookmarkStart w:id="14" w:name="_Toc492907770"/>
      <w:r>
        <w:lastRenderedPageBreak/>
        <w:t>Tour of Development Kits</w:t>
      </w:r>
      <w:bookmarkEnd w:id="14"/>
    </w:p>
    <w:p w14:paraId="2548F25D" w14:textId="07777E78" w:rsidR="00E46913" w:rsidRDefault="00E46913" w:rsidP="00C85AD6">
      <w:pPr>
        <w:pStyle w:val="Heading2"/>
      </w:pPr>
      <w:bookmarkStart w:id="15" w:name="_Toc492907771"/>
      <w:r>
        <w:rPr>
          <w:noProof/>
        </w:rPr>
        <w:drawing>
          <wp:anchor distT="0" distB="0" distL="114300" distR="114300" simplePos="0" relativeHeight="251661824" behindDoc="1" locked="0" layoutInCell="1" allowOverlap="1" wp14:anchorId="21FBCD75" wp14:editId="5405D187">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0" w:history="1">
        <w:r w:rsidRPr="00C665A7">
          <w:rPr>
            <w:rStyle w:val="Hyperlink"/>
          </w:rPr>
          <w:t>Cypress CYW943907AEVAL1F</w:t>
        </w:r>
        <w:bookmarkEnd w:id="15"/>
      </w:hyperlink>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iFi</w:t>
      </w:r>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p>
    <w:p w14:paraId="7CD04368" w14:textId="0E3B73A6" w:rsidR="00E46913" w:rsidRDefault="00E46913" w:rsidP="00C85AD6">
      <w:pPr>
        <w:pStyle w:val="Heading2"/>
      </w:pPr>
      <w:bookmarkStart w:id="16" w:name="_Toc492907772"/>
      <w:r>
        <w:rPr>
          <w:noProof/>
        </w:rPr>
        <w:drawing>
          <wp:anchor distT="0" distB="0" distL="114300" distR="114300" simplePos="0" relativeHeight="251651584" behindDoc="1" locked="0" layoutInCell="1" allowOverlap="1" wp14:anchorId="7E440194" wp14:editId="11FD8D4B">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2" w:history="1">
        <w:r w:rsidRPr="005D6132">
          <w:rPr>
            <w:rStyle w:val="Hyperlink"/>
          </w:rPr>
          <w:t>Cypress BCM94343WWCD1_EVB Evaluation and Development Kit</w:t>
        </w:r>
        <w:bookmarkEnd w:id="16"/>
      </w:hyperlink>
    </w:p>
    <w:p w14:paraId="5CB6F719" w14:textId="77777777" w:rsidR="00E46913" w:rsidRDefault="00E46913" w:rsidP="00B25487">
      <w:pPr>
        <w:pStyle w:val="ListParagraph"/>
        <w:numPr>
          <w:ilvl w:val="0"/>
          <w:numId w:val="7"/>
        </w:numPr>
        <w:spacing w:after="0"/>
      </w:pPr>
      <w:r>
        <w:t>Wi-Fi + BLE combo kit (BCM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3DA00710" w:rsidR="00E46913" w:rsidRDefault="008B3440" w:rsidP="00B25487">
      <w:pPr>
        <w:pStyle w:val="ListParagraph"/>
        <w:numPr>
          <w:ilvl w:val="0"/>
          <w:numId w:val="7"/>
        </w:numPr>
        <w:spacing w:after="0"/>
      </w:pPr>
      <w:r>
        <w:t>USB JTAG Programmer/Debugger</w:t>
      </w:r>
    </w:p>
    <w:p w14:paraId="3F3BB55F" w14:textId="3D5261E9" w:rsidR="00070677" w:rsidRDefault="00070677" w:rsidP="00070677">
      <w:pPr>
        <w:pStyle w:val="ListParagraph"/>
        <w:spacing w:after="0"/>
      </w:pPr>
    </w:p>
    <w:p w14:paraId="1C82F679" w14:textId="647A476A" w:rsidR="00070677" w:rsidRDefault="00070677" w:rsidP="00070677">
      <w:pPr>
        <w:pStyle w:val="ListParagraph"/>
        <w:spacing w:after="0"/>
      </w:pPr>
      <w:r>
        <w:rPr>
          <w:noProof/>
        </w:rPr>
        <w:drawing>
          <wp:anchor distT="0" distB="0" distL="114300" distR="114300" simplePos="0" relativeHeight="251656704" behindDoc="1" locked="0" layoutInCell="1" allowOverlap="1" wp14:anchorId="614C614E" wp14:editId="552EEB91">
            <wp:simplePos x="0" y="0"/>
            <wp:positionH relativeFrom="column">
              <wp:posOffset>3064510</wp:posOffset>
            </wp:positionH>
            <wp:positionV relativeFrom="paragraph">
              <wp:posOffset>62230</wp:posOffset>
            </wp:positionV>
            <wp:extent cx="2836545" cy="2127885"/>
            <wp:effectExtent l="0" t="0" r="1905" b="5715"/>
            <wp:wrapTight wrapText="bothSides">
              <wp:wrapPolygon edited="0">
                <wp:start x="0" y="0"/>
                <wp:lineTo x="0" y="21465"/>
                <wp:lineTo x="21469" y="21465"/>
                <wp:lineTo x="21469" y="0"/>
                <wp:lineTo x="0" y="0"/>
              </wp:wrapPolygon>
            </wp:wrapTight>
            <wp:docPr id="17" name="Picture 17" descr="http://media.futureelectronics.com/DEVELOPMENT-TOOLS/RF-WIRELESS/NEB1DX-01-VAC-FNT-MED.JPG?m=JHhv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edia.futureelectronics.com/DEVELOPMENT-TOOLS/RF-WIRELESS/NEB1DX-01-VAC-FNT-MED.JPG?m=JHhvc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36545" cy="21278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B6050C" w14:textId="27777A80" w:rsidR="000711F3" w:rsidRDefault="00621EDB" w:rsidP="00C85AD6">
      <w:pPr>
        <w:pStyle w:val="Heading2"/>
      </w:pPr>
      <w:hyperlink r:id="rId34" w:history="1">
        <w:r w:rsidR="000711F3" w:rsidRPr="000711F3">
          <w:rPr>
            <w:rStyle w:val="Hyperlink"/>
          </w:rPr>
          <w:t>Future Nebula IoT Development Kit</w:t>
        </w:r>
      </w:hyperlink>
      <w:r w:rsidR="00070677" w:rsidRPr="00070677">
        <w:t xml:space="preserve"> </w:t>
      </w:r>
    </w:p>
    <w:p w14:paraId="4D8CA693" w14:textId="43851B6F" w:rsidR="00070677" w:rsidRDefault="00070677" w:rsidP="000711F3">
      <w:pPr>
        <w:pStyle w:val="ListParagraph"/>
        <w:numPr>
          <w:ilvl w:val="0"/>
          <w:numId w:val="26"/>
        </w:numPr>
      </w:pPr>
      <w:r>
        <w:t>Murata 1DX module with</w:t>
      </w:r>
    </w:p>
    <w:p w14:paraId="5B0B993D" w14:textId="6B7A4A98" w:rsidR="000711F3" w:rsidRDefault="00070677" w:rsidP="000711F3">
      <w:pPr>
        <w:pStyle w:val="ListParagraph"/>
        <w:numPr>
          <w:ilvl w:val="0"/>
          <w:numId w:val="26"/>
        </w:numPr>
      </w:pPr>
      <w:r>
        <w:t>Wi-Fi + BLE combo kit (CYW4343W)</w:t>
      </w:r>
    </w:p>
    <w:p w14:paraId="69F58C16" w14:textId="68CF7B63" w:rsidR="00070677" w:rsidRDefault="00070677" w:rsidP="000711F3">
      <w:pPr>
        <w:pStyle w:val="ListParagraph"/>
        <w:numPr>
          <w:ilvl w:val="0"/>
          <w:numId w:val="26"/>
        </w:numPr>
      </w:pPr>
      <w:r>
        <w:t>2MB Flash, 256kB SRAM, 8Mb Serial Flash</w:t>
      </w:r>
    </w:p>
    <w:p w14:paraId="7ABD8311" w14:textId="16D3B163" w:rsidR="00070677" w:rsidRDefault="00070677" w:rsidP="000711F3">
      <w:pPr>
        <w:pStyle w:val="ListParagraph"/>
        <w:numPr>
          <w:ilvl w:val="0"/>
          <w:numId w:val="26"/>
        </w:numPr>
      </w:pPr>
      <w:r>
        <w:t>2 User Buttons, 2 User LEDs</w:t>
      </w:r>
    </w:p>
    <w:p w14:paraId="49A7B25F" w14:textId="6DD1750D" w:rsidR="00070677" w:rsidRDefault="00070677" w:rsidP="000711F3">
      <w:pPr>
        <w:pStyle w:val="ListParagraph"/>
        <w:numPr>
          <w:ilvl w:val="0"/>
          <w:numId w:val="26"/>
        </w:numPr>
      </w:pPr>
      <w:r>
        <w:t xml:space="preserve">Arduino, PMOD, and </w:t>
      </w:r>
      <w:proofErr w:type="spellStart"/>
      <w:r>
        <w:t>mikroBus</w:t>
      </w:r>
      <w:proofErr w:type="spellEnd"/>
      <w:r>
        <w:t xml:space="preserve"> Interfaces</w:t>
      </w:r>
    </w:p>
    <w:p w14:paraId="178453B5" w14:textId="2BFD2FC4" w:rsidR="00070677" w:rsidRDefault="00070677" w:rsidP="00070677"/>
    <w:p w14:paraId="2B1E3D82" w14:textId="77777777" w:rsidR="00070677" w:rsidRPr="000711F3" w:rsidRDefault="00070677" w:rsidP="00070677"/>
    <w:p w14:paraId="487F67ED" w14:textId="77DA59DA" w:rsidR="00E46913" w:rsidRDefault="00621EDB" w:rsidP="00C85AD6">
      <w:pPr>
        <w:pStyle w:val="Heading2"/>
      </w:pPr>
      <w:hyperlink r:id="rId35" w:history="1">
        <w:bookmarkStart w:id="17" w:name="_Toc492907773"/>
        <w:r w:rsidR="00E46913" w:rsidRPr="005302CD">
          <w:rPr>
            <w:rStyle w:val="Hyperlink"/>
          </w:rPr>
          <w:t>Avnet BCM4343W IoT Starter Kit</w:t>
        </w:r>
        <w:bookmarkEnd w:id="17"/>
      </w:hyperlink>
    </w:p>
    <w:p w14:paraId="5AC2C1BE" w14:textId="77777777" w:rsidR="00E46913" w:rsidRDefault="00E46913" w:rsidP="00B25487">
      <w:pPr>
        <w:pStyle w:val="ListParagraph"/>
        <w:numPr>
          <w:ilvl w:val="0"/>
          <w:numId w:val="7"/>
        </w:numPr>
        <w:spacing w:after="0"/>
      </w:pPr>
      <w:r w:rsidRPr="00723554">
        <w:rPr>
          <w:noProof/>
        </w:rPr>
        <w:drawing>
          <wp:anchor distT="0" distB="0" distL="114300" distR="114300" simplePos="0" relativeHeight="251652608" behindDoc="1" locked="0" layoutInCell="1" allowOverlap="1" wp14:anchorId="472239E8" wp14:editId="071453F3">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6">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Wi-Fi + BLE combo kit (BCM4343W)</w:t>
      </w:r>
    </w:p>
    <w:p w14:paraId="7C8F7D45" w14:textId="77777777"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77777777" w:rsidR="00E46913" w:rsidRDefault="00E46913" w:rsidP="00B25487"/>
    <w:p w14:paraId="2706E56C" w14:textId="27EB6E35" w:rsidR="00C665A7" w:rsidRPr="00C665A7" w:rsidRDefault="00E46913" w:rsidP="00C85AD6">
      <w:pPr>
        <w:pStyle w:val="Heading2"/>
      </w:pPr>
      <w:bookmarkStart w:id="18" w:name="_Toc492907774"/>
      <w:r>
        <w:rPr>
          <w:noProof/>
        </w:rPr>
        <w:lastRenderedPageBreak/>
        <w:drawing>
          <wp:anchor distT="0" distB="0" distL="114300" distR="114300" simplePos="0" relativeHeight="251654656" behindDoc="1" locked="0" layoutInCell="1" allowOverlap="1" wp14:anchorId="31E53C83" wp14:editId="424F4003">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8" w:history="1">
        <w:proofErr w:type="spellStart"/>
        <w:r w:rsidRPr="00871379">
          <w:rPr>
            <w:rStyle w:val="Hyperlink"/>
          </w:rPr>
          <w:t>Adafruit</w:t>
        </w:r>
        <w:proofErr w:type="spellEnd"/>
        <w:r w:rsidRPr="00871379">
          <w:rPr>
            <w:rStyle w:val="Hyperlink"/>
          </w:rPr>
          <w:t xml:space="preserve"> Feather</w:t>
        </w:r>
        <w:bookmarkEnd w:id="18"/>
      </w:hyperlink>
    </w:p>
    <w:p w14:paraId="75810460" w14:textId="53B021A0" w:rsidR="00E46913" w:rsidRDefault="00E46913" w:rsidP="00C665A7">
      <w:pPr>
        <w:pStyle w:val="ListParagraph"/>
        <w:numPr>
          <w:ilvl w:val="0"/>
          <w:numId w:val="8"/>
        </w:numPr>
        <w:spacing w:after="0"/>
      </w:pPr>
      <w:r>
        <w:t>Wi-Fi kit (BCM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77777777" w:rsidR="00E46913" w:rsidRDefault="00E46913" w:rsidP="00B25487"/>
    <w:p w14:paraId="0F873527" w14:textId="27F8A11A" w:rsidR="00E46913" w:rsidRPr="00C665A7" w:rsidRDefault="00E46913" w:rsidP="00C85AD6">
      <w:pPr>
        <w:pStyle w:val="Heading2"/>
      </w:pPr>
      <w:r>
        <w:rPr>
          <w:rFonts w:ascii="Times New Roman" w:hAnsi="Times New Roman"/>
        </w:rPr>
        <w:fldChar w:fldCharType="begin"/>
      </w:r>
      <w:r>
        <w:instrText xml:space="preserve"> HYPERLINK "https://www.electricimp.com/platform/" </w:instrText>
      </w:r>
      <w:r>
        <w:rPr>
          <w:rFonts w:ascii="Times New Roman" w:hAnsi="Times New Roman"/>
        </w:rPr>
        <w:fldChar w:fldCharType="separate"/>
      </w:r>
      <w:bookmarkStart w:id="19" w:name="_Toc492907775"/>
      <w:r w:rsidRPr="000C2ECE">
        <w:rPr>
          <w:rStyle w:val="Hyperlink"/>
        </w:rPr>
        <w:t>Electric Imp</w:t>
      </w:r>
      <w:bookmarkEnd w:id="19"/>
    </w:p>
    <w:p w14:paraId="510EE37F" w14:textId="77777777"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Wi-Fi kit (IMP003- BCM43362, IMP005 – BCM43907)</w:t>
      </w:r>
    </w:p>
    <w:p w14:paraId="433A602B" w14:textId="77777777" w:rsidR="00E46913" w:rsidRPr="005D6132" w:rsidRDefault="00E46913" w:rsidP="00B25487">
      <w:pPr>
        <w:pStyle w:val="ListParagraph"/>
        <w:numPr>
          <w:ilvl w:val="0"/>
          <w:numId w:val="11"/>
        </w:numPr>
        <w:spacing w:after="0"/>
      </w:pPr>
      <w:r>
        <w:t>Programmable using imp IDE</w:t>
      </w:r>
    </w:p>
    <w:p w14:paraId="31883414" w14:textId="08492476" w:rsidR="00E46913" w:rsidRPr="00C665A7" w:rsidRDefault="00621EDB" w:rsidP="00C85AD6">
      <w:pPr>
        <w:pStyle w:val="Heading2"/>
      </w:pPr>
      <w:hyperlink r:id="rId39" w:history="1">
        <w:bookmarkStart w:id="20" w:name="_Toc492907776"/>
        <w:proofErr w:type="spellStart"/>
        <w:r w:rsidR="00E46913" w:rsidRPr="00871379">
          <w:rPr>
            <w:rStyle w:val="Hyperlink"/>
          </w:rPr>
          <w:t>Inventek</w:t>
        </w:r>
        <w:bookmarkEnd w:id="20"/>
        <w:proofErr w:type="spellEnd"/>
      </w:hyperlink>
    </w:p>
    <w:p w14:paraId="5142B0AA" w14:textId="77777777" w:rsidR="00E46913" w:rsidRDefault="00E46913" w:rsidP="00B25487">
      <w:r>
        <w:t>ISM43362-M3G-EVB</w:t>
      </w:r>
    </w:p>
    <w:p w14:paraId="06805BF4" w14:textId="77777777" w:rsidR="00E46913" w:rsidRDefault="00E46913" w:rsidP="00B25487">
      <w:pPr>
        <w:pStyle w:val="ListParagraph"/>
        <w:numPr>
          <w:ilvl w:val="0"/>
          <w:numId w:val="10"/>
        </w:numPr>
        <w:spacing w:after="0"/>
      </w:pPr>
      <w:r>
        <w:t>Wi-Fi Kit (BCM43362)</w:t>
      </w:r>
    </w:p>
    <w:p w14:paraId="05544C3A" w14:textId="77777777" w:rsidR="00E46913" w:rsidRDefault="00E46913" w:rsidP="00B25487">
      <w:pPr>
        <w:pStyle w:val="ListParagraph"/>
        <w:numPr>
          <w:ilvl w:val="0"/>
          <w:numId w:val="10"/>
        </w:numPr>
        <w:spacing w:after="0"/>
      </w:pPr>
      <w:r>
        <w:rPr>
          <w:noProof/>
        </w:rPr>
        <w:drawing>
          <wp:anchor distT="0" distB="0" distL="114300" distR="114300" simplePos="0" relativeHeight="251653632" behindDoc="1" locked="0" layoutInCell="1" allowOverlap="1" wp14:anchorId="7557856F" wp14:editId="39A6E511">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t>2 User Buttons, 2 User LEDs</w:t>
      </w:r>
    </w:p>
    <w:p w14:paraId="0DFD0379" w14:textId="77777777" w:rsidR="00E46913" w:rsidRDefault="00E46913" w:rsidP="00B25487">
      <w:pPr>
        <w:pStyle w:val="ListParagraph"/>
        <w:numPr>
          <w:ilvl w:val="0"/>
          <w:numId w:val="10"/>
        </w:numPr>
        <w:spacing w:after="0"/>
      </w:pPr>
      <w:r>
        <w:t>Thermistor</w:t>
      </w:r>
    </w:p>
    <w:p w14:paraId="3E7AE77D" w14:textId="77777777" w:rsidR="00E46913" w:rsidRDefault="00E46913" w:rsidP="00B25487">
      <w:pPr>
        <w:pStyle w:val="ListParagraph"/>
        <w:numPr>
          <w:ilvl w:val="0"/>
          <w:numId w:val="10"/>
        </w:numPr>
        <w:spacing w:after="0"/>
      </w:pPr>
      <w:r>
        <w:t>USB JTAG Programmer/Debugger</w:t>
      </w:r>
    </w:p>
    <w:p w14:paraId="0C0F7889" w14:textId="77777777" w:rsidR="00E46913" w:rsidRDefault="00E46913" w:rsidP="00B25487">
      <w:r>
        <w:t>ISM43340-M4G-EVB</w:t>
      </w:r>
    </w:p>
    <w:p w14:paraId="488FD63E" w14:textId="77777777" w:rsidR="00E46913" w:rsidRDefault="00E46913" w:rsidP="00B25487">
      <w:pPr>
        <w:pStyle w:val="ListParagraph"/>
        <w:numPr>
          <w:ilvl w:val="0"/>
          <w:numId w:val="10"/>
        </w:numPr>
        <w:spacing w:after="0"/>
      </w:pPr>
      <w:r>
        <w:t>Wi-Fi &amp; Bluetooth Combo Kit (BCM43340)</w:t>
      </w:r>
    </w:p>
    <w:p w14:paraId="511AE463" w14:textId="77777777" w:rsidR="00E46913" w:rsidRDefault="00E46913" w:rsidP="00B25487">
      <w:pPr>
        <w:pStyle w:val="ListParagraph"/>
        <w:numPr>
          <w:ilvl w:val="0"/>
          <w:numId w:val="10"/>
        </w:numPr>
        <w:spacing w:after="0"/>
      </w:pPr>
      <w:r>
        <w:t>2 User Buttons, 2 User LEDs</w:t>
      </w:r>
    </w:p>
    <w:p w14:paraId="0FB877F8" w14:textId="77777777" w:rsidR="00E46913" w:rsidRDefault="00E46913" w:rsidP="00B25487">
      <w:pPr>
        <w:pStyle w:val="ListParagraph"/>
        <w:numPr>
          <w:ilvl w:val="0"/>
          <w:numId w:val="10"/>
        </w:numPr>
        <w:spacing w:after="0"/>
      </w:pPr>
      <w:r>
        <w:rPr>
          <w:noProof/>
        </w:rPr>
        <w:drawing>
          <wp:anchor distT="0" distB="0" distL="114300" distR="114300" simplePos="0" relativeHeight="251657728" behindDoc="1" locked="0" layoutInCell="1" allowOverlap="1" wp14:anchorId="52AE8CD3" wp14:editId="0D5D57B7">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77777777" w:rsidR="00E46913" w:rsidRDefault="00E46913" w:rsidP="00B25487">
      <w:pPr>
        <w:pStyle w:val="ListParagraph"/>
        <w:numPr>
          <w:ilvl w:val="0"/>
          <w:numId w:val="12"/>
        </w:numPr>
        <w:spacing w:after="0"/>
      </w:pPr>
      <w:r>
        <w:t>Wi-Fi, Bluetooth, NFC Combo (BCM43362)</w:t>
      </w:r>
    </w:p>
    <w:p w14:paraId="4C7ADF93" w14:textId="77777777" w:rsidR="00E46913" w:rsidRDefault="00E46913" w:rsidP="00B25487">
      <w:pPr>
        <w:pStyle w:val="ListParagraph"/>
        <w:numPr>
          <w:ilvl w:val="0"/>
          <w:numId w:val="12"/>
        </w:numPr>
        <w:spacing w:after="0"/>
      </w:pPr>
      <w:r>
        <w:t>Arduino stackable shield</w:t>
      </w:r>
    </w:p>
    <w:p w14:paraId="20DFF780" w14:textId="77777777" w:rsidR="00E46913" w:rsidRDefault="00E46913" w:rsidP="00B25487">
      <w:r>
        <w:t>ISM43340-L77-EVB</w:t>
      </w:r>
    </w:p>
    <w:p w14:paraId="4B26AEF5" w14:textId="77777777" w:rsidR="00E46913" w:rsidRDefault="00E46913" w:rsidP="00B25487">
      <w:pPr>
        <w:pStyle w:val="ListParagraph"/>
        <w:numPr>
          <w:ilvl w:val="0"/>
          <w:numId w:val="13"/>
        </w:numPr>
        <w:spacing w:after="0"/>
      </w:pPr>
      <w:r>
        <w:rPr>
          <w:noProof/>
        </w:rPr>
        <w:drawing>
          <wp:anchor distT="0" distB="0" distL="114300" distR="114300" simplePos="0" relativeHeight="251655680" behindDoc="1" locked="0" layoutInCell="1" allowOverlap="1" wp14:anchorId="50FAD1E2" wp14:editId="4152B31A">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BCM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572D99FF" w14:textId="54D63DF5" w:rsidR="00E46913" w:rsidRPr="00C665A7" w:rsidRDefault="00E46913" w:rsidP="00C85AD6">
      <w:pPr>
        <w:pStyle w:val="Heading2"/>
      </w:pPr>
      <w:bookmarkStart w:id="21" w:name="_Toc492907777"/>
      <w:r>
        <w:rPr>
          <w:rFonts w:ascii="Helvetica" w:hAnsi="Helvetica" w:cs="Helvetica"/>
          <w:noProof/>
        </w:rPr>
        <w:lastRenderedPageBreak/>
        <w:drawing>
          <wp:anchor distT="0" distB="0" distL="114300" distR="114300" simplePos="0" relativeHeight="251658752" behindDoc="1" locked="0" layoutInCell="1" allowOverlap="1" wp14:anchorId="1CADCAC8" wp14:editId="5249286E">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4" w:history="1">
        <w:r w:rsidRPr="00871379">
          <w:rPr>
            <w:rStyle w:val="Hyperlink"/>
          </w:rPr>
          <w:t>Particle</w:t>
        </w:r>
      </w:hyperlink>
      <w:r>
        <w:rPr>
          <w:rStyle w:val="Hyperlink"/>
        </w:rPr>
        <w:t xml:space="preserve"> </w:t>
      </w:r>
      <w:hyperlink r:id="rId45" w:history="1">
        <w:r w:rsidRPr="00871379">
          <w:rPr>
            <w:rStyle w:val="Hyperlink"/>
          </w:rPr>
          <w:t>Photon</w:t>
        </w:r>
        <w:bookmarkEnd w:id="21"/>
      </w:hyperlink>
    </w:p>
    <w:p w14:paraId="0B79A1BC" w14:textId="77777777" w:rsidR="00E46913" w:rsidRDefault="00E46913" w:rsidP="00B25487">
      <w:pPr>
        <w:pStyle w:val="ListParagraph"/>
        <w:numPr>
          <w:ilvl w:val="0"/>
          <w:numId w:val="8"/>
        </w:numPr>
        <w:spacing w:after="0"/>
      </w:pPr>
      <w:r>
        <w:t>Wi-Fi kit (BCM43362)</w:t>
      </w:r>
    </w:p>
    <w:p w14:paraId="543E5175" w14:textId="77777777" w:rsidR="00E46913" w:rsidRDefault="00E46913" w:rsidP="00B25487">
      <w:pPr>
        <w:pStyle w:val="ListParagraph"/>
        <w:numPr>
          <w:ilvl w:val="0"/>
          <w:numId w:val="8"/>
        </w:numPr>
        <w:spacing w:after="0"/>
      </w:pPr>
      <w:r>
        <w:t>1MB Flash, 128kB SRAM</w:t>
      </w:r>
    </w:p>
    <w:p w14:paraId="75C7DD20" w14:textId="77777777" w:rsidR="00E46913" w:rsidRDefault="00E46913" w:rsidP="00B25487"/>
    <w:p w14:paraId="0F7B1CD9" w14:textId="77777777" w:rsidR="00E46913" w:rsidRDefault="00E46913" w:rsidP="00B25487"/>
    <w:p w14:paraId="010E6D01" w14:textId="77777777" w:rsidR="00E46913" w:rsidRDefault="00E46913" w:rsidP="00B25487"/>
    <w:p w14:paraId="21786D5F" w14:textId="3A13D09F" w:rsidR="00E46913" w:rsidRDefault="00E46913" w:rsidP="00C85AD6">
      <w:pPr>
        <w:pStyle w:val="Heading2"/>
      </w:pPr>
      <w:bookmarkStart w:id="22" w:name="_Toc492907778"/>
      <w:r>
        <w:rPr>
          <w:noProof/>
        </w:rPr>
        <w:drawing>
          <wp:anchor distT="0" distB="0" distL="114300" distR="114300" simplePos="0" relativeHeight="251659776" behindDoc="1" locked="0" layoutInCell="1" allowOverlap="1" wp14:anchorId="5BA0F2A1" wp14:editId="4888EF31">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7" w:history="1">
        <w:proofErr w:type="spellStart"/>
        <w:r w:rsidRPr="009517DE">
          <w:rPr>
            <w:rStyle w:val="Hyperlink"/>
          </w:rPr>
          <w:t>SparkFun</w:t>
        </w:r>
        <w:proofErr w:type="spellEnd"/>
        <w:r w:rsidRPr="009517DE">
          <w:rPr>
            <w:rStyle w:val="Hyperlink"/>
          </w:rPr>
          <w:t xml:space="preserve"> with Particle Photon Module</w:t>
        </w:r>
        <w:bookmarkEnd w:id="22"/>
      </w:hyperlink>
    </w:p>
    <w:p w14:paraId="24089D39" w14:textId="77777777" w:rsidR="00E46913" w:rsidRDefault="00E46913" w:rsidP="00B25487">
      <w:pPr>
        <w:pStyle w:val="ListParagraph"/>
        <w:numPr>
          <w:ilvl w:val="0"/>
          <w:numId w:val="9"/>
        </w:numPr>
        <w:spacing w:after="0"/>
      </w:pPr>
      <w:r>
        <w:t>Wi-Fi kit (BCM43362)</w:t>
      </w:r>
    </w:p>
    <w:p w14:paraId="79844C2A" w14:textId="77777777" w:rsidR="00E46913" w:rsidRDefault="00E46913" w:rsidP="00B25487">
      <w:pPr>
        <w:pStyle w:val="ListParagraph"/>
        <w:numPr>
          <w:ilvl w:val="0"/>
          <w:numId w:val="9"/>
        </w:numPr>
        <w:spacing w:after="0"/>
      </w:pPr>
      <w:r>
        <w:t>1MB Flash, 128kB SRAM</w:t>
      </w:r>
    </w:p>
    <w:p w14:paraId="636ACF25" w14:textId="77777777" w:rsidR="00E46913" w:rsidRDefault="00E46913" w:rsidP="00B25487">
      <w:pPr>
        <w:pStyle w:val="ListParagraph"/>
        <w:numPr>
          <w:ilvl w:val="0"/>
          <w:numId w:val="9"/>
        </w:numPr>
        <w:spacing w:after="0"/>
      </w:pPr>
      <w:r>
        <w:t>Arduino Compatible Headers</w:t>
      </w:r>
    </w:p>
    <w:p w14:paraId="6232E912" w14:textId="2650F75C" w:rsidR="005B0460" w:rsidRDefault="005B0460">
      <w:r>
        <w:br w:type="page"/>
      </w:r>
    </w:p>
    <w:p w14:paraId="0B2E3C8C" w14:textId="77777777" w:rsidR="005B0460" w:rsidRPr="00E82A82" w:rsidRDefault="005B0460" w:rsidP="00B25487"/>
    <w:p w14:paraId="75D45928" w14:textId="77777777" w:rsidR="00E46913" w:rsidRDefault="00E46913" w:rsidP="00B25487">
      <w:pPr>
        <w:pStyle w:val="Heading1"/>
      </w:pPr>
      <w:bookmarkStart w:id="23" w:name="_Toc492907779"/>
      <w:r>
        <w:t>Exercise(s)</w:t>
      </w:r>
      <w:bookmarkEnd w:id="23"/>
    </w:p>
    <w:p w14:paraId="6E6D5501" w14:textId="58318F8C" w:rsidR="00E46913" w:rsidRDefault="00E46913" w:rsidP="00C85AD6">
      <w:pPr>
        <w:pStyle w:val="Exercise"/>
      </w:pPr>
      <w:bookmarkStart w:id="24" w:name="_Toc492907780"/>
      <w:r>
        <w:t>Create a forum account</w:t>
      </w:r>
      <w:bookmarkEnd w:id="24"/>
    </w:p>
    <w:p w14:paraId="736302C4" w14:textId="25373DD4" w:rsidR="00E46913" w:rsidRDefault="00E46913" w:rsidP="00717E34">
      <w:pPr>
        <w:pStyle w:val="ListParagraph"/>
        <w:numPr>
          <w:ilvl w:val="0"/>
          <w:numId w:val="14"/>
        </w:numPr>
        <w:spacing w:after="120"/>
      </w:pPr>
      <w:r>
        <w:t xml:space="preserve">Go to </w:t>
      </w:r>
      <w:hyperlink r:id="rId48" w:history="1">
        <w:r w:rsidRPr="00260B00">
          <w:rPr>
            <w:rStyle w:val="Hyperlink"/>
          </w:rPr>
          <w:t>https://community</w:t>
        </w:r>
        <w:r w:rsidRPr="00260B00">
          <w:rPr>
            <w:rStyle w:val="Hyperlink"/>
          </w:rPr>
          <w:t>.</w:t>
        </w:r>
        <w:r w:rsidRPr="00260B00">
          <w:rPr>
            <w:rStyle w:val="Hyperlink"/>
          </w:rPr>
          <w:t>cypress.com/welcome</w:t>
        </w:r>
      </w:hyperlink>
      <w:r>
        <w:t xml:space="preserve"> </w:t>
      </w:r>
    </w:p>
    <w:p w14:paraId="73C2F1A9" w14:textId="0663DD68" w:rsidR="00E46913" w:rsidRDefault="000F7AE9" w:rsidP="000F7AE9">
      <w:pPr>
        <w:pStyle w:val="ListParagraph"/>
        <w:numPr>
          <w:ilvl w:val="0"/>
          <w:numId w:val="14"/>
        </w:numPr>
        <w:spacing w:after="120"/>
      </w:pPr>
      <w:r>
        <w:t>C</w:t>
      </w:r>
      <w:r w:rsidR="00E46913">
        <w:t>lick “Log in” from t</w:t>
      </w:r>
      <w:r>
        <w:t xml:space="preserve">he top right corner of the page and login to your Cypress account. </w:t>
      </w:r>
      <w:r w:rsidR="00E46913">
        <w:t xml:space="preserve">If you do not have an account, </w:t>
      </w:r>
      <w:r>
        <w:t xml:space="preserve">you will need to create one first </w:t>
      </w:r>
      <w:proofErr w:type="spellStart"/>
      <w:r>
        <w:t>first</w:t>
      </w:r>
      <w:proofErr w:type="spellEnd"/>
      <w:r w:rsidR="00E46913">
        <w:t>.</w:t>
      </w:r>
    </w:p>
    <w:p w14:paraId="18BDE638" w14:textId="12E14436" w:rsidR="00E46913" w:rsidRDefault="00E46913" w:rsidP="00717E34">
      <w:pPr>
        <w:pStyle w:val="ListParagraph"/>
        <w:numPr>
          <w:ilvl w:val="0"/>
          <w:numId w:val="14"/>
        </w:numPr>
        <w:spacing w:after="120"/>
      </w:pPr>
      <w:r>
        <w:t>Once you are logged in, click the “</w:t>
      </w:r>
      <w:r w:rsidR="000F7AE9">
        <w:t>Wireless</w:t>
      </w:r>
      <w:r>
        <w:t>” icon</w:t>
      </w:r>
      <w:r w:rsidR="00CF6D88">
        <w:t xml:space="preserve"> and then the “WICED Studio WiFi/Combo” icon</w:t>
      </w:r>
      <w:r>
        <w:t>.</w:t>
      </w:r>
    </w:p>
    <w:p w14:paraId="4835B5B4" w14:textId="77777777" w:rsidR="00E46913" w:rsidRDefault="00E46913" w:rsidP="00717E34">
      <w:pPr>
        <w:pStyle w:val="ListParagraph"/>
        <w:numPr>
          <w:ilvl w:val="0"/>
          <w:numId w:val="14"/>
        </w:numPr>
        <w:spacing w:after="120"/>
      </w:pPr>
      <w:r>
        <w:t>Click on the “Forums” button.</w:t>
      </w:r>
    </w:p>
    <w:p w14:paraId="4F889F8B" w14:textId="77777777" w:rsidR="00E46913" w:rsidRDefault="00E46913" w:rsidP="00717E34">
      <w:pPr>
        <w:pStyle w:val="ListParagraph"/>
        <w:numPr>
          <w:ilvl w:val="0"/>
          <w:numId w:val="14"/>
        </w:numPr>
        <w:spacing w:after="120"/>
      </w:pPr>
      <w:r>
        <w:t xml:space="preserve">Browse the existing forum articles or search for a </w:t>
      </w:r>
      <w:proofErr w:type="gramStart"/>
      <w:r>
        <w:t>particular topic</w:t>
      </w:r>
      <w:proofErr w:type="gramEnd"/>
      <w:r>
        <w:t xml:space="preserve"> that interests you.</w:t>
      </w:r>
    </w:p>
    <w:p w14:paraId="475D7994" w14:textId="5CF3F095" w:rsidR="00E46913" w:rsidRDefault="00E46913" w:rsidP="00C85AD6">
      <w:pPr>
        <w:pStyle w:val="Exercise"/>
      </w:pPr>
      <w:bookmarkStart w:id="25" w:name="_Toc492907781"/>
      <w:r>
        <w:t>Open the documentation</w:t>
      </w:r>
      <w:bookmarkEnd w:id="25"/>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77777777" w:rsidR="00E46913" w:rsidRDefault="00E46913" w:rsidP="00B25487">
      <w:pPr>
        <w:pStyle w:val="ListParagraph"/>
      </w:pPr>
      <w:r>
        <w:t>Depending on your browser and security settings, you may need to allow ActiveX controls to get the page to display correctly.</w:t>
      </w:r>
    </w:p>
    <w:p w14:paraId="3B13FAA6" w14:textId="77777777" w:rsidR="00E46913" w:rsidRPr="00C01297" w:rsidRDefault="00E46913" w:rsidP="00B25487">
      <w:pPr>
        <w:pStyle w:val="ListParagraph"/>
      </w:pPr>
    </w:p>
    <w:p w14:paraId="51799040" w14:textId="660B2A6B" w:rsidR="00857DC2" w:rsidRPr="00E46913" w:rsidRDefault="00857DC2" w:rsidP="00B25487"/>
    <w:sectPr w:rsidR="00857DC2" w:rsidRPr="00E46913">
      <w:headerReference w:type="default" r:id="rId49"/>
      <w:footerReference w:type="default" r:id="rId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BEF1A7" w14:textId="77777777" w:rsidR="00621EDB" w:rsidRDefault="00621EDB" w:rsidP="00DF6D18">
      <w:r>
        <w:separator/>
      </w:r>
    </w:p>
  </w:endnote>
  <w:endnote w:type="continuationSeparator" w:id="0">
    <w:p w14:paraId="6896CCF4" w14:textId="77777777" w:rsidR="00621EDB" w:rsidRDefault="00621EDB"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85ADF" w:rsidRDefault="00E85ADF" w:rsidP="00547CF1">
            <w:pPr>
              <w:pStyle w:val="Footer"/>
              <w:spacing w:after="0"/>
            </w:pPr>
          </w:p>
          <w:p w14:paraId="4C29FDE6" w14:textId="76A1DDFD" w:rsidR="00E85ADF" w:rsidRDefault="00E85ADF" w:rsidP="00E60124">
            <w:pPr>
              <w:pStyle w:val="Footer"/>
              <w:spacing w:after="0"/>
            </w:pPr>
            <w:r>
              <w:t>Chapter 1 WICED Survey</w:t>
            </w:r>
            <w:r>
              <w:tab/>
            </w:r>
            <w:r>
              <w:tab/>
              <w:t xml:space="preserve">Page </w:t>
            </w:r>
            <w:r>
              <w:fldChar w:fldCharType="begin"/>
            </w:r>
            <w:r>
              <w:instrText xml:space="preserve"> PAGE </w:instrText>
            </w:r>
            <w:r>
              <w:fldChar w:fldCharType="separate"/>
            </w:r>
            <w:r w:rsidR="006237A2">
              <w:rPr>
                <w:noProof/>
              </w:rPr>
              <w:t>16</w:t>
            </w:r>
            <w:r>
              <w:fldChar w:fldCharType="end"/>
            </w:r>
            <w:r>
              <w:t xml:space="preserve"> of </w:t>
            </w:r>
            <w:fldSimple w:instr=" NUMPAGES  ">
              <w:r w:rsidR="006237A2">
                <w:rPr>
                  <w:noProof/>
                </w:rPr>
                <w:t>16</w:t>
              </w:r>
            </w:fldSimple>
          </w:p>
        </w:sdtContent>
      </w:sdt>
    </w:sdtContent>
  </w:sdt>
  <w:p w14:paraId="75581528" w14:textId="77777777" w:rsidR="00E85ADF" w:rsidRDefault="00E85AD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D3B488" w14:textId="77777777" w:rsidR="00621EDB" w:rsidRDefault="00621EDB" w:rsidP="00DF6D18">
      <w:r>
        <w:separator/>
      </w:r>
    </w:p>
  </w:footnote>
  <w:footnote w:type="continuationSeparator" w:id="0">
    <w:p w14:paraId="025A3661" w14:textId="77777777" w:rsidR="00621EDB" w:rsidRDefault="00621EDB"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E85ADF" w:rsidRDefault="00E85AD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15:restartNumberingAfterBreak="0">
    <w:nsid w:val="12D363FA"/>
    <w:multiLevelType w:val="multilevel"/>
    <w:tmpl w:val="79B8F1F6"/>
    <w:lvl w:ilvl="0">
      <w:start w:val="1"/>
      <w:numFmt w:val="decimal"/>
      <w:pStyle w:val="Heading1"/>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C235AB"/>
    <w:multiLevelType w:val="hybridMultilevel"/>
    <w:tmpl w:val="5F8AC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62103F"/>
    <w:multiLevelType w:val="multilevel"/>
    <w:tmpl w:val="F9EC6544"/>
    <w:lvl w:ilvl="0">
      <w:start w:val="1"/>
      <w:numFmt w:val="decimal"/>
      <w:lvlText w:val="1.%1 "/>
      <w:lvlJc w:val="left"/>
      <w:pPr>
        <w:ind w:left="-360" w:firstLine="360"/>
      </w:pPr>
      <w:rPr>
        <w:rFonts w:hint="default"/>
      </w:rPr>
    </w:lvl>
    <w:lvl w:ilvl="1">
      <w:start w:val="1"/>
      <w:numFmt w:val="decimal"/>
      <w:pStyle w:val="Heading2"/>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1"/>
  </w:num>
  <w:num w:numId="4">
    <w:abstractNumId w:val="3"/>
  </w:num>
  <w:num w:numId="5">
    <w:abstractNumId w:val="24"/>
  </w:num>
  <w:num w:numId="6">
    <w:abstractNumId w:val="14"/>
  </w:num>
  <w:num w:numId="7">
    <w:abstractNumId w:val="6"/>
  </w:num>
  <w:num w:numId="8">
    <w:abstractNumId w:val="25"/>
  </w:num>
  <w:num w:numId="9">
    <w:abstractNumId w:val="11"/>
  </w:num>
  <w:num w:numId="10">
    <w:abstractNumId w:val="15"/>
  </w:num>
  <w:num w:numId="11">
    <w:abstractNumId w:val="12"/>
  </w:num>
  <w:num w:numId="12">
    <w:abstractNumId w:val="20"/>
  </w:num>
  <w:num w:numId="13">
    <w:abstractNumId w:val="23"/>
  </w:num>
  <w:num w:numId="14">
    <w:abstractNumId w:val="4"/>
  </w:num>
  <w:num w:numId="15">
    <w:abstractNumId w:val="5"/>
  </w:num>
  <w:num w:numId="16">
    <w:abstractNumId w:val="19"/>
  </w:num>
  <w:num w:numId="17">
    <w:abstractNumId w:val="10"/>
  </w:num>
  <w:num w:numId="18">
    <w:abstractNumId w:val="17"/>
  </w:num>
  <w:num w:numId="19">
    <w:abstractNumId w:val="0"/>
  </w:num>
  <w:num w:numId="20">
    <w:abstractNumId w:val="7"/>
  </w:num>
  <w:num w:numId="21">
    <w:abstractNumId w:val="16"/>
  </w:num>
  <w:num w:numId="22">
    <w:abstractNumId w:val="18"/>
  </w:num>
  <w:num w:numId="23">
    <w:abstractNumId w:val="2"/>
  </w:num>
  <w:num w:numId="24">
    <w:abstractNumId w:val="13"/>
  </w:num>
  <w:num w:numId="25">
    <w:abstractNumId w:val="9"/>
  </w:num>
  <w:num w:numId="26">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2126"/>
    <w:rsid w:val="00027B1E"/>
    <w:rsid w:val="00031825"/>
    <w:rsid w:val="000322CB"/>
    <w:rsid w:val="00044C80"/>
    <w:rsid w:val="00045AC8"/>
    <w:rsid w:val="00051E3C"/>
    <w:rsid w:val="0005324C"/>
    <w:rsid w:val="00070677"/>
    <w:rsid w:val="000711F3"/>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0F7AE9"/>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296"/>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5BA0"/>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048E"/>
    <w:rsid w:val="002D63D5"/>
    <w:rsid w:val="002D6B5C"/>
    <w:rsid w:val="002D75BC"/>
    <w:rsid w:val="002F6DCF"/>
    <w:rsid w:val="00301AE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906BD"/>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445E"/>
    <w:rsid w:val="00445477"/>
    <w:rsid w:val="00445DBC"/>
    <w:rsid w:val="004475C1"/>
    <w:rsid w:val="00450660"/>
    <w:rsid w:val="00451963"/>
    <w:rsid w:val="00454EBF"/>
    <w:rsid w:val="004566FB"/>
    <w:rsid w:val="00464E99"/>
    <w:rsid w:val="0047091C"/>
    <w:rsid w:val="00481ECC"/>
    <w:rsid w:val="0048212A"/>
    <w:rsid w:val="004865E3"/>
    <w:rsid w:val="004941CE"/>
    <w:rsid w:val="004A4D30"/>
    <w:rsid w:val="004A59A0"/>
    <w:rsid w:val="004B40D3"/>
    <w:rsid w:val="004B4198"/>
    <w:rsid w:val="004C1AEE"/>
    <w:rsid w:val="004C42B9"/>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518"/>
    <w:rsid w:val="005548D0"/>
    <w:rsid w:val="005624A5"/>
    <w:rsid w:val="00566882"/>
    <w:rsid w:val="0056799C"/>
    <w:rsid w:val="00583ABA"/>
    <w:rsid w:val="0058531C"/>
    <w:rsid w:val="00591008"/>
    <w:rsid w:val="00591056"/>
    <w:rsid w:val="00593945"/>
    <w:rsid w:val="005B0460"/>
    <w:rsid w:val="005B467B"/>
    <w:rsid w:val="005C585F"/>
    <w:rsid w:val="005D08CE"/>
    <w:rsid w:val="005D48B6"/>
    <w:rsid w:val="005E248C"/>
    <w:rsid w:val="005E5743"/>
    <w:rsid w:val="005E5EED"/>
    <w:rsid w:val="005F0D90"/>
    <w:rsid w:val="005F3959"/>
    <w:rsid w:val="005F67C7"/>
    <w:rsid w:val="005F73D7"/>
    <w:rsid w:val="00605378"/>
    <w:rsid w:val="00612559"/>
    <w:rsid w:val="00621EDB"/>
    <w:rsid w:val="006237A2"/>
    <w:rsid w:val="006254D6"/>
    <w:rsid w:val="00625C0B"/>
    <w:rsid w:val="00630ABF"/>
    <w:rsid w:val="00631730"/>
    <w:rsid w:val="00633C0D"/>
    <w:rsid w:val="00640EA5"/>
    <w:rsid w:val="00651346"/>
    <w:rsid w:val="00653120"/>
    <w:rsid w:val="00656EF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7019EB"/>
    <w:rsid w:val="0070483D"/>
    <w:rsid w:val="007077A4"/>
    <w:rsid w:val="007111FC"/>
    <w:rsid w:val="0071136F"/>
    <w:rsid w:val="00717E34"/>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97086"/>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8212B"/>
    <w:rsid w:val="008846B1"/>
    <w:rsid w:val="00884ADB"/>
    <w:rsid w:val="00886F96"/>
    <w:rsid w:val="008914F6"/>
    <w:rsid w:val="00894D90"/>
    <w:rsid w:val="008A1B9A"/>
    <w:rsid w:val="008A3621"/>
    <w:rsid w:val="008A56F3"/>
    <w:rsid w:val="008B3440"/>
    <w:rsid w:val="008B6B74"/>
    <w:rsid w:val="008C4BAB"/>
    <w:rsid w:val="008C79A1"/>
    <w:rsid w:val="008D7845"/>
    <w:rsid w:val="008F2911"/>
    <w:rsid w:val="0090327D"/>
    <w:rsid w:val="00904100"/>
    <w:rsid w:val="00904296"/>
    <w:rsid w:val="00904777"/>
    <w:rsid w:val="00904CB3"/>
    <w:rsid w:val="009101D2"/>
    <w:rsid w:val="00914CE3"/>
    <w:rsid w:val="0092254A"/>
    <w:rsid w:val="00931FDA"/>
    <w:rsid w:val="00935BAB"/>
    <w:rsid w:val="00937950"/>
    <w:rsid w:val="00943513"/>
    <w:rsid w:val="00947034"/>
    <w:rsid w:val="00950A53"/>
    <w:rsid w:val="009528A5"/>
    <w:rsid w:val="00953D36"/>
    <w:rsid w:val="009566F5"/>
    <w:rsid w:val="009600E6"/>
    <w:rsid w:val="00966E0D"/>
    <w:rsid w:val="0097160E"/>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2FC6"/>
    <w:rsid w:val="00A44C5A"/>
    <w:rsid w:val="00A516A8"/>
    <w:rsid w:val="00A522E5"/>
    <w:rsid w:val="00A53628"/>
    <w:rsid w:val="00A56308"/>
    <w:rsid w:val="00A600C7"/>
    <w:rsid w:val="00A6223A"/>
    <w:rsid w:val="00A74A92"/>
    <w:rsid w:val="00A8022F"/>
    <w:rsid w:val="00A8704B"/>
    <w:rsid w:val="00A91A09"/>
    <w:rsid w:val="00A922E4"/>
    <w:rsid w:val="00A94241"/>
    <w:rsid w:val="00AA0C06"/>
    <w:rsid w:val="00AA285A"/>
    <w:rsid w:val="00AA5E5F"/>
    <w:rsid w:val="00AA7031"/>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245FB"/>
    <w:rsid w:val="00B25487"/>
    <w:rsid w:val="00B35DA0"/>
    <w:rsid w:val="00B36CA4"/>
    <w:rsid w:val="00B4162C"/>
    <w:rsid w:val="00B430B7"/>
    <w:rsid w:val="00B448B5"/>
    <w:rsid w:val="00B457AA"/>
    <w:rsid w:val="00B50F42"/>
    <w:rsid w:val="00B5677D"/>
    <w:rsid w:val="00B62221"/>
    <w:rsid w:val="00B73DF5"/>
    <w:rsid w:val="00B7795F"/>
    <w:rsid w:val="00B8159B"/>
    <w:rsid w:val="00B8344E"/>
    <w:rsid w:val="00B85D2F"/>
    <w:rsid w:val="00B86DD9"/>
    <w:rsid w:val="00B86F7E"/>
    <w:rsid w:val="00B920F0"/>
    <w:rsid w:val="00BB0671"/>
    <w:rsid w:val="00BB5DED"/>
    <w:rsid w:val="00BC0B4C"/>
    <w:rsid w:val="00BD3EF6"/>
    <w:rsid w:val="00BE426A"/>
    <w:rsid w:val="00BF4692"/>
    <w:rsid w:val="00BF6BBA"/>
    <w:rsid w:val="00BF71DE"/>
    <w:rsid w:val="00C028DA"/>
    <w:rsid w:val="00C05D66"/>
    <w:rsid w:val="00C073D6"/>
    <w:rsid w:val="00C2234C"/>
    <w:rsid w:val="00C26608"/>
    <w:rsid w:val="00C31525"/>
    <w:rsid w:val="00C368EB"/>
    <w:rsid w:val="00C43986"/>
    <w:rsid w:val="00C53A42"/>
    <w:rsid w:val="00C53D77"/>
    <w:rsid w:val="00C61F72"/>
    <w:rsid w:val="00C644F6"/>
    <w:rsid w:val="00C64A5F"/>
    <w:rsid w:val="00C665A7"/>
    <w:rsid w:val="00C71CCA"/>
    <w:rsid w:val="00C74394"/>
    <w:rsid w:val="00C75B49"/>
    <w:rsid w:val="00C814E5"/>
    <w:rsid w:val="00C8243B"/>
    <w:rsid w:val="00C85AD6"/>
    <w:rsid w:val="00C878D7"/>
    <w:rsid w:val="00C90C9E"/>
    <w:rsid w:val="00C94457"/>
    <w:rsid w:val="00CB0E99"/>
    <w:rsid w:val="00CB3ED0"/>
    <w:rsid w:val="00CB618C"/>
    <w:rsid w:val="00CC0918"/>
    <w:rsid w:val="00CC0C6F"/>
    <w:rsid w:val="00CE30F0"/>
    <w:rsid w:val="00CE4045"/>
    <w:rsid w:val="00CE405B"/>
    <w:rsid w:val="00CE6C3C"/>
    <w:rsid w:val="00CF6D88"/>
    <w:rsid w:val="00CF74A1"/>
    <w:rsid w:val="00D02195"/>
    <w:rsid w:val="00D04B02"/>
    <w:rsid w:val="00D15072"/>
    <w:rsid w:val="00D23BFF"/>
    <w:rsid w:val="00D24F2C"/>
    <w:rsid w:val="00D363F6"/>
    <w:rsid w:val="00D432C5"/>
    <w:rsid w:val="00D54AF3"/>
    <w:rsid w:val="00D55167"/>
    <w:rsid w:val="00D60F56"/>
    <w:rsid w:val="00D62CFA"/>
    <w:rsid w:val="00D70DE2"/>
    <w:rsid w:val="00D755D5"/>
    <w:rsid w:val="00D7774C"/>
    <w:rsid w:val="00D82992"/>
    <w:rsid w:val="00D84485"/>
    <w:rsid w:val="00D95C4D"/>
    <w:rsid w:val="00DA3B3F"/>
    <w:rsid w:val="00DA58E9"/>
    <w:rsid w:val="00DB0D93"/>
    <w:rsid w:val="00DB51BB"/>
    <w:rsid w:val="00DC09F3"/>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5ADF"/>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4066"/>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878D7"/>
  </w:style>
  <w:style w:type="paragraph" w:styleId="Heading1">
    <w:name w:val="heading 1"/>
    <w:basedOn w:val="Normal"/>
    <w:next w:val="Normal"/>
    <w:link w:val="Heading1Char"/>
    <w:autoRedefine/>
    <w:uiPriority w:val="9"/>
    <w:qFormat/>
    <w:rsid w:val="00B25487"/>
    <w:pPr>
      <w:keepNext/>
      <w:keepLines/>
      <w:numPr>
        <w:numId w:val="23"/>
      </w:numPr>
      <w:spacing w:before="480"/>
      <w:ind w:left="0"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C85AD6"/>
    <w:pPr>
      <w:numPr>
        <w:ilvl w:val="1"/>
        <w:numId w:val="1"/>
      </w:numPr>
      <w:spacing w:before="200"/>
      <w:ind w:left="630" w:hanging="63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C878D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878D7"/>
  </w:style>
  <w:style w:type="character" w:customStyle="1" w:styleId="Heading1Char">
    <w:name w:val="Heading 1 Char"/>
    <w:link w:val="Heading1"/>
    <w:uiPriority w:val="9"/>
    <w:rsid w:val="00B2548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C85AD6"/>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C665A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jira.cypress.com/" TargetMode="External"/><Relationship Id="rId26" Type="http://schemas.openxmlformats.org/officeDocument/2006/relationships/image" Target="media/image10.png"/><Relationship Id="rId39" Type="http://schemas.openxmlformats.org/officeDocument/2006/relationships/hyperlink" Target="http://www.inventeksys.com/" TargetMode="External"/><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hyperlink" Target="http://www.futureelectronics.com/en/Technologies/Product.aspx?ProductID=NEB1DX01FCS1089735" TargetMode="External"/><Relationship Id="rId42" Type="http://schemas.openxmlformats.org/officeDocument/2006/relationships/image" Target="media/image19.png"/><Relationship Id="rId47" Type="http://schemas.openxmlformats.org/officeDocument/2006/relationships/hyperlink" Target="https://www.sparkfun.com/products/13321"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image" Target="media/image14.jpeg"/><Relationship Id="rId38" Type="http://schemas.openxmlformats.org/officeDocument/2006/relationships/hyperlink" Target="https://www.adafruit.com/products/3056" TargetMode="External"/><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2.jpe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en.wikipedia.org/wiki/IEEE_802.11n-2009" TargetMode="External"/><Relationship Id="rId32" Type="http://schemas.openxmlformats.org/officeDocument/2006/relationships/hyperlink" Target="http://www.cypress.com/documentation/development-kitsboards/bcm94343wwcd1evb-evaluation-and-development-kit" TargetMode="External"/><Relationship Id="rId37" Type="http://schemas.openxmlformats.org/officeDocument/2006/relationships/image" Target="media/image16.png"/><Relationship Id="rId40" Type="http://schemas.openxmlformats.org/officeDocument/2006/relationships/image" Target="media/image17.png"/><Relationship Id="rId45" Type="http://schemas.openxmlformats.org/officeDocument/2006/relationships/hyperlink" Target="https://www.particle.io/products/hardware/photon-wifi-dev-kit" TargetMode="Externa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g-2003" TargetMode="External"/><Relationship Id="rId28" Type="http://schemas.openxmlformats.org/officeDocument/2006/relationships/hyperlink" Target="https://community.cypress.com/docs/DOC-3021" TargetMode="External"/><Relationship Id="rId36" Type="http://schemas.openxmlformats.org/officeDocument/2006/relationships/image" Target="media/image15.jpeg"/><Relationship Id="rId49"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3.png"/><Relationship Id="rId44" Type="http://schemas.openxmlformats.org/officeDocument/2006/relationships/hyperlink" Target="https://www.particle.io/products/hardware/photon-wifi-dev-kit"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a-1999" TargetMode="External"/><Relationship Id="rId27" Type="http://schemas.openxmlformats.org/officeDocument/2006/relationships/image" Target="media/image11.png"/><Relationship Id="rId30" Type="http://schemas.openxmlformats.org/officeDocument/2006/relationships/hyperlink" Target="http://www.cypress.com/documentation/development-kitsboards/cyw943907aeval1f-evaluation-kit" TargetMode="External"/><Relationship Id="rId35" Type="http://schemas.openxmlformats.org/officeDocument/2006/relationships/hyperlink" Target="http://cloudconnectkits.org/product/avnet-bcm4343w-iot-starter-kit" TargetMode="External"/><Relationship Id="rId43" Type="http://schemas.openxmlformats.org/officeDocument/2006/relationships/image" Target="media/image20.png"/><Relationship Id="rId48" Type="http://schemas.openxmlformats.org/officeDocument/2006/relationships/hyperlink" Target="https://community.cypress.com/welcome" TargetMode="External"/><Relationship Id="rId8" Type="http://schemas.openxmlformats.org/officeDocument/2006/relationships/image" Target="media/image1.png"/><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95DAB2-5636-4872-AD02-F4C503745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16</Pages>
  <Words>2058</Words>
  <Characters>11735</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37</cp:revision>
  <cp:lastPrinted>2017-11-29T20:23:00Z</cp:lastPrinted>
  <dcterms:created xsi:type="dcterms:W3CDTF">2017-09-08T12:19:00Z</dcterms:created>
  <dcterms:modified xsi:type="dcterms:W3CDTF">2017-11-29T20:23:00Z</dcterms:modified>
</cp:coreProperties>
</file>